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9E840B5" w14:textId="77777777" w:rsidR="00673CE0" w:rsidRDefault="003508A8">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2E070512" w14:textId="77777777" w:rsidR="00673CE0" w:rsidRDefault="003508A8">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5E5A488C" w14:textId="77777777" w:rsidR="00673CE0" w:rsidRDefault="00673CE0">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489E07DD" w14:textId="77777777" w:rsidR="00673CE0" w:rsidRDefault="003508A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71A07D6D" w14:textId="77777777" w:rsidR="00673CE0" w:rsidRDefault="003508A8">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34F8BE20" w14:textId="77777777" w:rsidR="00673CE0" w:rsidRDefault="003508A8">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45A2B175" w14:textId="77777777" w:rsidR="00673CE0" w:rsidRDefault="003508A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0D7EBB8F" w14:textId="77777777" w:rsidR="00673CE0" w:rsidRDefault="003508A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51EE1F8F" w14:textId="77777777" w:rsidR="00673CE0" w:rsidRDefault="003508A8">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373D9D26" w14:textId="77777777" w:rsidR="00673CE0" w:rsidRDefault="003508A8">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51C2795E"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2CB6FEB0"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0355833A"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02980105"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1C6BD218"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6F679BD0" w14:textId="77777777" w:rsidR="00673CE0" w:rsidRDefault="003508A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74D17B23"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236DE23B"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498CB64B" w14:textId="77777777" w:rsidR="00673CE0" w:rsidRDefault="003508A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363A3250"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71A90372"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7BF62B30"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2DE3DD87"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19B65F15" w14:textId="77777777" w:rsidR="00673CE0" w:rsidRDefault="003508A8">
      <w:pPr>
        <w:pStyle w:val="ListParagraph"/>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046A76B5"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0358BB93" w14:textId="77777777" w:rsidR="00673CE0" w:rsidRDefault="003508A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7E20A441" w14:textId="77777777" w:rsidR="00673CE0" w:rsidRDefault="003508A8">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454A581C"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502305CF"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6AA2B5A8"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7F1FD79A" w14:textId="77777777" w:rsidR="00673CE0" w:rsidRDefault="00673CE0">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039F2C87" w14:textId="77777777" w:rsidR="00673CE0" w:rsidRDefault="003508A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0C7BFB02" w14:textId="77777777" w:rsidR="00673CE0" w:rsidRDefault="003508A8">
      <w:pPr>
        <w:pStyle w:val="Heading2"/>
        <w:spacing w:before="156" w:after="156"/>
        <w:rPr>
          <w:rFonts w:ascii="Arial" w:hAnsi="Arial" w:cs="Arial"/>
        </w:rPr>
      </w:pPr>
      <w:r>
        <w:rPr>
          <w:rFonts w:ascii="Arial" w:hAnsi="Arial" w:cs="Arial"/>
        </w:rPr>
        <w:t>2.1 Conditions to keep power consistency and phase continuity</w:t>
      </w:r>
    </w:p>
    <w:p w14:paraId="0B59258A"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7601E03E"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4104A4CF" w14:textId="77777777" w:rsidR="00673CE0" w:rsidRDefault="003508A8">
      <w:pPr>
        <w:pStyle w:val="ListParagraph"/>
        <w:numPr>
          <w:ilvl w:val="0"/>
          <w:numId w:val="10"/>
        </w:numPr>
        <w:spacing w:line="240" w:lineRule="auto"/>
        <w:ind w:firstLineChars="0"/>
        <w:rPr>
          <w:sz w:val="21"/>
          <w:szCs w:val="21"/>
        </w:rPr>
      </w:pPr>
      <w:r>
        <w:rPr>
          <w:sz w:val="21"/>
          <w:szCs w:val="21"/>
        </w:rPr>
        <w:t>Modulation order does not change.</w:t>
      </w:r>
    </w:p>
    <w:p w14:paraId="6A335D75" w14:textId="77777777" w:rsidR="00673CE0" w:rsidRDefault="003508A8">
      <w:pPr>
        <w:pStyle w:val="ListParagraph"/>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4F953D8D" w14:textId="77777777" w:rsidR="00673CE0" w:rsidRDefault="003508A8">
      <w:pPr>
        <w:pStyle w:val="ListParagraph"/>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2B672137" w14:textId="77777777" w:rsidR="00673CE0" w:rsidRDefault="003508A8">
      <w:pPr>
        <w:pStyle w:val="ListParagraph"/>
        <w:numPr>
          <w:ilvl w:val="0"/>
          <w:numId w:val="10"/>
        </w:numPr>
        <w:spacing w:line="240" w:lineRule="auto"/>
        <w:ind w:firstLineChars="0"/>
        <w:rPr>
          <w:sz w:val="21"/>
          <w:szCs w:val="21"/>
        </w:rPr>
      </w:pPr>
      <w:r>
        <w:rPr>
          <w:sz w:val="21"/>
          <w:szCs w:val="21"/>
        </w:rPr>
        <w:t>No UL beam switching for FR2 UE occurs</w:t>
      </w:r>
    </w:p>
    <w:p w14:paraId="2E721066"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8EBF597" w14:textId="77777777" w:rsidR="00673CE0" w:rsidRDefault="003508A8">
      <w:pPr>
        <w:pStyle w:val="ListParagraph"/>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3F398835"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1D2B37BE"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1E062960" w14:textId="77777777" w:rsidR="00673CE0" w:rsidRDefault="003508A8">
      <w:pPr>
        <w:pStyle w:val="BodyText"/>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6D6E07F0" w14:textId="77777777" w:rsidR="00673CE0" w:rsidRDefault="003508A8">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313367A4" w14:textId="77777777" w:rsidR="00673CE0" w:rsidRDefault="003508A8">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1C1BD652" w14:textId="77777777" w:rsidR="00673CE0" w:rsidRDefault="003508A8">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72F9D629" w14:textId="77777777" w:rsidR="00673CE0" w:rsidRDefault="003508A8">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7599E2F2" w14:textId="77777777" w:rsidR="00673CE0" w:rsidRDefault="003508A8">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2BA44817"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586E5CAA"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1CE5DC72" w14:textId="77777777" w:rsidR="00673CE0" w:rsidRDefault="003508A8">
      <w:pPr>
        <w:pStyle w:val="ListParagraph"/>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3946D077" w14:textId="77777777" w:rsidR="00673CE0" w:rsidRDefault="003508A8">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6CB830E8" w14:textId="77777777" w:rsidR="00673CE0" w:rsidRDefault="003508A8">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71391FA7" w14:textId="77777777" w:rsidR="00673CE0" w:rsidRDefault="003508A8">
      <w:pPr>
        <w:pStyle w:val="ListParagraph"/>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37802EBF" w14:textId="77777777" w:rsidR="00673CE0" w:rsidRDefault="003508A8">
      <w:pPr>
        <w:pStyle w:val="ListParagraph"/>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4B8E3093" w14:textId="77777777" w:rsidR="00673CE0" w:rsidRDefault="003508A8">
      <w:pPr>
        <w:pStyle w:val="ListParagraph"/>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28EA536B" w14:textId="77777777" w:rsidR="00673CE0" w:rsidRDefault="003508A8">
      <w:pPr>
        <w:pStyle w:val="ListParagraph"/>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408EE572" w14:textId="77777777" w:rsidR="00673CE0" w:rsidRDefault="003508A8">
      <w:pPr>
        <w:pStyle w:val="Heading2"/>
        <w:spacing w:before="156" w:after="156"/>
        <w:rPr>
          <w:rFonts w:ascii="Arial" w:hAnsi="Arial" w:cs="Arial"/>
        </w:rPr>
      </w:pPr>
      <w:r>
        <w:rPr>
          <w:rFonts w:ascii="Arial" w:hAnsi="Arial" w:cs="Arial"/>
        </w:rPr>
        <w:t xml:space="preserve">2.2 Use cases for joint channel estimation </w:t>
      </w:r>
    </w:p>
    <w:p w14:paraId="45051B62" w14:textId="77777777" w:rsidR="00673CE0" w:rsidRDefault="003508A8">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6FF857B0"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2548FA05"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7BAC47B0"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1B471BC8"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1201906A"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10DF44B"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6F61CD84"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16162CDA"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6BC37040"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43B624E9"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3DB2DA95"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11785B1A"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514BA72C"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5E591BB3"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3"/>
        <w:gridCol w:w="1971"/>
        <w:gridCol w:w="1971"/>
        <w:gridCol w:w="1971"/>
        <w:gridCol w:w="1863"/>
      </w:tblGrid>
      <w:tr w:rsidR="00673CE0" w14:paraId="315A0689" w14:textId="77777777">
        <w:trPr>
          <w:trHeight w:val="61"/>
        </w:trPr>
        <w:tc>
          <w:tcPr>
            <w:tcW w:w="1863" w:type="dxa"/>
            <w:shd w:val="clear" w:color="auto" w:fill="auto"/>
            <w:vAlign w:val="center"/>
          </w:tcPr>
          <w:p w14:paraId="1B887E44"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5E60C12E"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40DFF0AE"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6A211D6C"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1372ACC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BoMS</w:t>
            </w:r>
          </w:p>
        </w:tc>
      </w:tr>
      <w:tr w:rsidR="00673CE0" w14:paraId="43B67E97" w14:textId="77777777">
        <w:tc>
          <w:tcPr>
            <w:tcW w:w="1863" w:type="dxa"/>
            <w:shd w:val="clear" w:color="auto" w:fill="auto"/>
            <w:vAlign w:val="center"/>
          </w:tcPr>
          <w:p w14:paraId="65B985DE"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19517629"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652EB492"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4BD22F49"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596CF316"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673CE0" w14:paraId="39EF9DBA" w14:textId="77777777">
        <w:tc>
          <w:tcPr>
            <w:tcW w:w="1863" w:type="dxa"/>
            <w:shd w:val="clear" w:color="auto" w:fill="auto"/>
            <w:vAlign w:val="center"/>
          </w:tcPr>
          <w:p w14:paraId="4B233A66"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21844934"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6AF903D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6E143E0B"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199D1306"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673CE0" w14:paraId="2F7D3487" w14:textId="77777777">
        <w:tc>
          <w:tcPr>
            <w:tcW w:w="1863" w:type="dxa"/>
            <w:shd w:val="clear" w:color="auto" w:fill="auto"/>
            <w:vAlign w:val="center"/>
          </w:tcPr>
          <w:p w14:paraId="3882CC87"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0CED165C"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7E7F8D8D"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7E665B05"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7BED850"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673CE0" w14:paraId="366595D9" w14:textId="77777777">
        <w:trPr>
          <w:trHeight w:val="1042"/>
        </w:trPr>
        <w:tc>
          <w:tcPr>
            <w:tcW w:w="1863" w:type="dxa"/>
            <w:vMerge w:val="restart"/>
            <w:shd w:val="clear" w:color="auto" w:fill="auto"/>
            <w:vAlign w:val="center"/>
          </w:tcPr>
          <w:p w14:paraId="7154F31C"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62FF71BB"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7CBAF6CF"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2B9B6846"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03FC0FB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77F286A3"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2E2401CB"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673CE0" w14:paraId="30003E09" w14:textId="77777777">
        <w:trPr>
          <w:trHeight w:val="61"/>
        </w:trPr>
        <w:tc>
          <w:tcPr>
            <w:tcW w:w="1863" w:type="dxa"/>
            <w:vMerge/>
            <w:shd w:val="clear" w:color="auto" w:fill="auto"/>
            <w:vAlign w:val="center"/>
          </w:tcPr>
          <w:p w14:paraId="72327C26" w14:textId="77777777" w:rsidR="00673CE0" w:rsidRDefault="00673CE0">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15D1A13D" w14:textId="77777777" w:rsidR="00673CE0" w:rsidRDefault="003508A8">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26235623"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34AC404D" w14:textId="77777777" w:rsidR="00673CE0" w:rsidRDefault="003508A8">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4F2B9DAB"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574C7ED7" w14:textId="77777777" w:rsidR="00673CE0" w:rsidRDefault="00673CE0">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2CAAD027" w14:textId="77777777" w:rsidR="00673CE0" w:rsidRDefault="00673CE0">
            <w:pPr>
              <w:widowControl/>
              <w:spacing w:after="0" w:line="240" w:lineRule="auto"/>
              <w:jc w:val="center"/>
              <w:rPr>
                <w:rFonts w:ascii="Times New Roman" w:eastAsia="Microsoft YaHei" w:hAnsi="Times New Roman" w:cs="Times New Roman"/>
                <w:bCs/>
                <w:color w:val="000000"/>
                <w:kern w:val="24"/>
                <w:szCs w:val="21"/>
              </w:rPr>
            </w:pPr>
          </w:p>
        </w:tc>
      </w:tr>
      <w:tr w:rsidR="00673CE0" w14:paraId="79395254" w14:textId="77777777">
        <w:tc>
          <w:tcPr>
            <w:tcW w:w="1863" w:type="dxa"/>
            <w:shd w:val="clear" w:color="auto" w:fill="auto"/>
            <w:vAlign w:val="center"/>
          </w:tcPr>
          <w:p w14:paraId="1458BF41"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2BADEE3E"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4A997AE4"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7D0C69C5"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6042AED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27184885" w14:textId="77777777" w:rsidR="00673CE0" w:rsidRDefault="00673CE0">
      <w:pPr>
        <w:pStyle w:val="BodyText"/>
        <w:spacing w:beforeLines="0" w:before="0" w:after="0" w:line="240" w:lineRule="auto"/>
        <w:rPr>
          <w:rFonts w:ascii="Times New Roman" w:eastAsiaTheme="minorEastAsia" w:hAnsi="Times New Roman"/>
          <w:sz w:val="21"/>
          <w:szCs w:val="21"/>
          <w:lang w:eastAsia="zh-CN"/>
        </w:rPr>
      </w:pPr>
    </w:p>
    <w:p w14:paraId="69A2CE49" w14:textId="77777777" w:rsidR="00673CE0" w:rsidRDefault="003508A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25D0BAA9" w14:textId="77777777" w:rsidR="00673CE0" w:rsidRDefault="00673CE0">
      <w:pPr>
        <w:pStyle w:val="BodyText"/>
        <w:spacing w:beforeLines="0" w:before="0" w:line="240" w:lineRule="auto"/>
        <w:rPr>
          <w:rFonts w:ascii="Times New Roman" w:eastAsiaTheme="minorEastAsia" w:hAnsi="Times New Roman"/>
          <w:b/>
          <w:sz w:val="21"/>
          <w:szCs w:val="21"/>
          <w:lang w:eastAsia="zh-CN"/>
        </w:rPr>
      </w:pPr>
    </w:p>
    <w:p w14:paraId="5395ADB3" w14:textId="77777777" w:rsidR="00673CE0" w:rsidRDefault="003508A8">
      <w:pPr>
        <w:pStyle w:val="Heading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303590BB"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11FE3492" w14:textId="77777777" w:rsidR="00673CE0" w:rsidRDefault="003508A8">
      <w:pPr>
        <w:pStyle w:val="BodyText"/>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60338853" w14:textId="77777777" w:rsidR="00673CE0" w:rsidRDefault="003508A8">
      <w:pPr>
        <w:pStyle w:val="BodyText"/>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3401B657"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
        <w:tblW w:w="9587" w:type="dxa"/>
        <w:jc w:val="center"/>
        <w:tblLook w:val="04A0" w:firstRow="1" w:lastRow="0" w:firstColumn="1" w:lastColumn="0" w:noHBand="0" w:noVBand="1"/>
      </w:tblPr>
      <w:tblGrid>
        <w:gridCol w:w="4962"/>
        <w:gridCol w:w="4625"/>
      </w:tblGrid>
      <w:tr w:rsidR="00673CE0" w14:paraId="08E85153" w14:textId="77777777">
        <w:trPr>
          <w:trHeight w:val="519"/>
          <w:jc w:val="center"/>
        </w:trPr>
        <w:tc>
          <w:tcPr>
            <w:tcW w:w="4962" w:type="dxa"/>
            <w:vAlign w:val="center"/>
          </w:tcPr>
          <w:p w14:paraId="40BCE772" w14:textId="77777777" w:rsidR="00673CE0" w:rsidRDefault="003508A8">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hint="eastAsia"/>
                <w:b/>
                <w:bCs/>
                <w:kern w:val="0"/>
                <w:szCs w:val="21"/>
                <w:lang w:val="en-GB"/>
              </w:rPr>
              <w:t xml:space="preserve">Positive </w:t>
            </w:r>
            <w:r>
              <w:rPr>
                <w:rFonts w:ascii="Times New Roman" w:eastAsia="SimSun" w:hAnsi="Times New Roman" w:cs="Times New Roman"/>
                <w:b/>
                <w:bCs/>
                <w:kern w:val="0"/>
                <w:szCs w:val="21"/>
                <w:lang w:val="en-GB"/>
              </w:rPr>
              <w:t>arguments</w:t>
            </w:r>
          </w:p>
        </w:tc>
        <w:tc>
          <w:tcPr>
            <w:tcW w:w="4625" w:type="dxa"/>
            <w:vAlign w:val="center"/>
          </w:tcPr>
          <w:p w14:paraId="2A07D0F7" w14:textId="77777777" w:rsidR="00673CE0" w:rsidRDefault="003508A8">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b/>
                <w:bCs/>
                <w:kern w:val="0"/>
                <w:szCs w:val="21"/>
                <w:lang w:val="en-GB"/>
              </w:rPr>
              <w:t>Negative</w:t>
            </w:r>
            <w:r>
              <w:rPr>
                <w:rFonts w:ascii="Times New Roman" w:eastAsia="SimSun" w:hAnsi="Times New Roman" w:cs="Times New Roman" w:hint="eastAsia"/>
                <w:b/>
                <w:bCs/>
                <w:kern w:val="0"/>
                <w:szCs w:val="21"/>
                <w:lang w:val="en-GB"/>
              </w:rPr>
              <w:t xml:space="preserve"> </w:t>
            </w:r>
            <w:r>
              <w:rPr>
                <w:rFonts w:ascii="Times New Roman" w:eastAsia="SimSun" w:hAnsi="Times New Roman" w:cs="Times New Roman"/>
                <w:b/>
                <w:bCs/>
                <w:kern w:val="0"/>
                <w:szCs w:val="21"/>
                <w:lang w:val="en-GB"/>
              </w:rPr>
              <w:t>arguments</w:t>
            </w:r>
          </w:p>
        </w:tc>
      </w:tr>
      <w:tr w:rsidR="00673CE0" w14:paraId="1EC065E3" w14:textId="77777777">
        <w:trPr>
          <w:trHeight w:val="1730"/>
          <w:jc w:val="center"/>
        </w:trPr>
        <w:tc>
          <w:tcPr>
            <w:tcW w:w="4962" w:type="dxa"/>
          </w:tcPr>
          <w:p w14:paraId="53849C77" w14:textId="77777777" w:rsidR="00673CE0"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There are many simulation results of joint channel estimation among different TBs with large gains are provided by companies, which are captured in TR 38.830, e.g. R1-2008626, R1-2007583, R1-2008874, R1-2008026, R1-2008559, etc.</w:t>
            </w:r>
          </w:p>
          <w:p w14:paraId="21736DBB" w14:textId="77777777" w:rsidR="00673CE0"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Huawei/HiSilicon: By joint channel estimation across consecutive PUSCH transmissions of different TBs, 1.4 dB and 2.1 dB SNR gains are obtained at 10% BLER for 2 and 3 slots joint channel estimation, respectively.</w:t>
            </w:r>
          </w:p>
          <w:p w14:paraId="64455302" w14:textId="77777777" w:rsidR="00673CE0"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Vivo: about 0.6 dB for PUSCH transmissions with different TBs.</w:t>
            </w:r>
          </w:p>
          <w:p w14:paraId="528E56C8" w14:textId="77777777" w:rsidR="00673CE0"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 xml:space="preserve">As long as the </w:t>
            </w:r>
            <w:r>
              <w:rPr>
                <w:rFonts w:ascii="Times New Roman" w:eastAsia="SimSun" w:hAnsi="Times New Roman" w:cs="Times New Roman"/>
                <w:kern w:val="0"/>
                <w:szCs w:val="21"/>
                <w:lang w:eastAsia="en-US"/>
              </w:rPr>
              <w:t>the condition of power consistency and phase continuity can be maintained, joint channel estimation can be applied.</w:t>
            </w:r>
          </w:p>
          <w:p w14:paraId="39A41571" w14:textId="77777777" w:rsidR="00673CE0"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DengXian" w:hAnsi="Times New Roman"/>
                <w:bCs/>
                <w:color w:val="000000"/>
                <w:kern w:val="24"/>
                <w:szCs w:val="21"/>
              </w:rPr>
              <w:t>A higher data rate is required for PUSCH transmission in coverage enhancement</w:t>
            </w:r>
            <w:r>
              <w:rPr>
                <w:rFonts w:ascii="Times New Roman" w:eastAsia="DengXian" w:hAnsi="Times New Roman" w:hint="eastAsia"/>
                <w:bCs/>
                <w:color w:val="000000"/>
                <w:kern w:val="24"/>
                <w:szCs w:val="21"/>
              </w:rPr>
              <w:t xml:space="preserve">, e.g. 1Mbps for eMBB, where the number of repetitions is limited; Also, </w:t>
            </w:r>
            <w:r>
              <w:rPr>
                <w:rFonts w:ascii="Times New Roman" w:eastAsia="DengXian" w:hAnsi="Times New Roman"/>
                <w:bCs/>
                <w:color w:val="000000"/>
                <w:kern w:val="24"/>
                <w:szCs w:val="21"/>
              </w:rPr>
              <w:t xml:space="preserve">A medium </w:t>
            </w:r>
            <w:r>
              <w:rPr>
                <w:rFonts w:ascii="Times New Roman" w:eastAsia="DengXian" w:hAnsi="Times New Roman" w:hint="eastAsia"/>
                <w:bCs/>
                <w:color w:val="000000"/>
                <w:kern w:val="24"/>
                <w:szCs w:val="21"/>
              </w:rPr>
              <w:t>or</w:t>
            </w:r>
            <w:r>
              <w:rPr>
                <w:rFonts w:ascii="Times New Roman" w:eastAsia="DengXian" w:hAnsi="Times New Roman"/>
                <w:bCs/>
                <w:color w:val="000000"/>
                <w:kern w:val="24"/>
                <w:szCs w:val="21"/>
              </w:rPr>
              <w:t xml:space="preserve"> low date rate is required for PUSCH transmission in coverage enhancement, </w:t>
            </w:r>
            <w:r>
              <w:rPr>
                <w:rFonts w:ascii="Times New Roman" w:eastAsia="DengXian" w:hAnsi="Times New Roman" w:hint="eastAsia"/>
                <w:bCs/>
                <w:color w:val="000000"/>
                <w:kern w:val="24"/>
                <w:szCs w:val="21"/>
              </w:rPr>
              <w:t xml:space="preserve">e.g. </w:t>
            </w:r>
            <w:r>
              <w:rPr>
                <w:rFonts w:ascii="Times New Roman" w:eastAsia="DengXian" w:hAnsi="Times New Roman"/>
                <w:bCs/>
                <w:color w:val="000000"/>
                <w:kern w:val="24"/>
                <w:szCs w:val="21"/>
              </w:rPr>
              <w:t>12.2 kbps for VoIP</w:t>
            </w:r>
            <w:r>
              <w:rPr>
                <w:rFonts w:ascii="Times New Roman" w:eastAsia="DengXian" w:hAnsi="Times New Roman" w:hint="eastAsia"/>
                <w:bCs/>
                <w:color w:val="000000"/>
                <w:kern w:val="24"/>
                <w:szCs w:val="21"/>
              </w:rPr>
              <w:t xml:space="preserve">, where </w:t>
            </w:r>
            <w:r>
              <w:rPr>
                <w:rFonts w:ascii="Times New Roman" w:eastAsia="SimSun" w:hAnsi="Times New Roman"/>
                <w:szCs w:val="21"/>
              </w:rPr>
              <w:t>different TBs with repetitions are transmitted across consecutive slots</w:t>
            </w:r>
            <w:r>
              <w:rPr>
                <w:rFonts w:ascii="Times New Roman" w:eastAsia="SimSun" w:hAnsi="Times New Roman" w:hint="eastAsia"/>
                <w:szCs w:val="21"/>
              </w:rPr>
              <w:t>.</w:t>
            </w:r>
            <w:r>
              <w:rPr>
                <w:rFonts w:ascii="Times New Roman" w:eastAsia="SimSun" w:hAnsi="Times New Roman" w:cs="Times New Roman"/>
                <w:kern w:val="0"/>
                <w:szCs w:val="21"/>
              </w:rPr>
              <w:t xml:space="preserve"> </w:t>
            </w:r>
            <w:r>
              <w:rPr>
                <w:rFonts w:ascii="Times New Roman" w:eastAsia="SimSun" w:hAnsi="Times New Roman" w:cs="Times New Roman" w:hint="eastAsia"/>
                <w:kern w:val="0"/>
                <w:szCs w:val="21"/>
              </w:rPr>
              <w:t>T</w:t>
            </w:r>
            <w:r>
              <w:rPr>
                <w:rFonts w:ascii="Times New Roman" w:eastAsia="SimSun" w:hAnsi="Times New Roman" w:cs="Times New Roman"/>
                <w:kern w:val="0"/>
                <w:szCs w:val="21"/>
              </w:rPr>
              <w:t>hus it’s a very common case of joint channel estimation among different TBs to meet the medium-to-high data rate requirements in uplink coverage enhancement.</w:t>
            </w:r>
          </w:p>
        </w:tc>
        <w:tc>
          <w:tcPr>
            <w:tcW w:w="4625" w:type="dxa"/>
          </w:tcPr>
          <w:p w14:paraId="66D76145" w14:textId="77777777" w:rsidR="00673CE0" w:rsidRDefault="003508A8">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eastAsia="SimSun" w:hAnsi="Times New Roman" w:cs="Times New Roman" w:hint="eastAsia"/>
                <w:kern w:val="0"/>
                <w:szCs w:val="21"/>
              </w:rPr>
              <w:t>N</w:t>
            </w:r>
            <w:r>
              <w:rPr>
                <w:rFonts w:ascii="Times New Roman" w:eastAsia="SimSun" w:hAnsi="Times New Roman" w:cs="Times New Roman"/>
                <w:kern w:val="0"/>
                <w:szCs w:val="21"/>
              </w:rPr>
              <w:t>ot targeted for coverage enhancement</w:t>
            </w:r>
            <w:r>
              <w:rPr>
                <w:rFonts w:ascii="Times New Roman" w:eastAsia="SimSun" w:hAnsi="Times New Roman" w:cs="Times New Roman" w:hint="eastAsia"/>
                <w:kern w:val="0"/>
                <w:szCs w:val="21"/>
              </w:rPr>
              <w:t>.</w:t>
            </w:r>
          </w:p>
          <w:p w14:paraId="6FBB905F" w14:textId="77777777" w:rsidR="00673CE0" w:rsidRDefault="003508A8">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hAnsi="Times New Roman" w:hint="eastAsia"/>
                <w:szCs w:val="21"/>
              </w:rPr>
              <w:t>A</w:t>
            </w:r>
            <w:r>
              <w:rPr>
                <w:rFonts w:ascii="Times New Roman" w:hAnsi="Times New Roman"/>
                <w:szCs w:val="21"/>
              </w:rPr>
              <w:t>dditional complexity and significant restrictions on the base station scheduler</w:t>
            </w:r>
            <w:r>
              <w:rPr>
                <w:rFonts w:ascii="Times New Roman" w:eastAsia="SimSun" w:hAnsi="Times New Roman" w:cs="Times New Roman"/>
                <w:kern w:val="0"/>
                <w:szCs w:val="21"/>
              </w:rPr>
              <w:t>, and the fact that its unlikely to benefit a cell-edge UE</w:t>
            </w:r>
            <w:r>
              <w:rPr>
                <w:rFonts w:ascii="Times New Roman" w:eastAsia="SimSun" w:hAnsi="Times New Roman" w:cs="Times New Roman" w:hint="eastAsia"/>
                <w:kern w:val="0"/>
                <w:szCs w:val="21"/>
              </w:rPr>
              <w:t>.</w:t>
            </w:r>
          </w:p>
          <w:p w14:paraId="099E7378" w14:textId="77777777" w:rsidR="00673CE0" w:rsidRDefault="003508A8">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eastAsia="SimSun" w:hAnsi="Times New Roman" w:cs="Times New Roman"/>
                <w:kern w:val="0"/>
                <w:szCs w:val="21"/>
              </w:rPr>
              <w:t>Restrictions on scheduling of multiple TBs, same number of PRBs/same frequency location, same transmission power, same</w:t>
            </w:r>
            <w:r>
              <w:rPr>
                <w:rFonts w:ascii="Times New Roman" w:eastAsia="SimSun" w:hAnsi="Times New Roman" w:cs="Times New Roman" w:hint="eastAsia"/>
                <w:kern w:val="0"/>
                <w:szCs w:val="21"/>
              </w:rPr>
              <w:t xml:space="preserve"> TPMI</w:t>
            </w:r>
            <w:r>
              <w:rPr>
                <w:rFonts w:ascii="Times New Roman" w:eastAsia="SimSun" w:hAnsi="Times New Roman" w:cs="Times New Roman"/>
                <w:kern w:val="0"/>
                <w:szCs w:val="21"/>
              </w:rPr>
              <w:t xml:space="preserve"> precoder etc.</w:t>
            </w:r>
          </w:p>
        </w:tc>
      </w:tr>
    </w:tbl>
    <w:p w14:paraId="56117E25" w14:textId="77777777" w:rsidR="00673CE0" w:rsidRDefault="00673CE0">
      <w:pPr>
        <w:pStyle w:val="BodyText"/>
        <w:spacing w:beforeLines="0" w:before="0" w:line="240" w:lineRule="auto"/>
        <w:rPr>
          <w:rFonts w:ascii="Times New Roman" w:eastAsiaTheme="minorEastAsia" w:hAnsi="Times New Roman"/>
          <w:b/>
          <w:sz w:val="21"/>
          <w:szCs w:val="21"/>
          <w:u w:val="single"/>
          <w:lang w:eastAsia="zh-CN"/>
        </w:rPr>
      </w:pPr>
    </w:p>
    <w:p w14:paraId="7821329F" w14:textId="77777777" w:rsidR="00673CE0" w:rsidRDefault="003508A8">
      <w:pPr>
        <w:pStyle w:val="BodyText"/>
        <w:numPr>
          <w:ilvl w:val="0"/>
          <w:numId w:val="12"/>
        </w:numPr>
        <w:spacing w:beforeLines="0" w:before="0" w:line="240" w:lineRule="auto"/>
        <w:rPr>
          <w:rFonts w:ascii="Times New Roman" w:eastAsia="SimSun"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2C9FEE28"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TableGrid"/>
        <w:tblW w:w="0" w:type="auto"/>
        <w:tblInd w:w="108" w:type="dxa"/>
        <w:tblLook w:val="04A0" w:firstRow="1" w:lastRow="0" w:firstColumn="1" w:lastColumn="0" w:noHBand="0" w:noVBand="1"/>
      </w:tblPr>
      <w:tblGrid>
        <w:gridCol w:w="9639"/>
      </w:tblGrid>
      <w:tr w:rsidR="00673CE0" w14:paraId="5494516A" w14:textId="77777777">
        <w:trPr>
          <w:trHeight w:val="1709"/>
        </w:trPr>
        <w:tc>
          <w:tcPr>
            <w:tcW w:w="9639" w:type="dxa"/>
          </w:tcPr>
          <w:p w14:paraId="0E8039B2" w14:textId="77777777" w:rsidR="00673CE0" w:rsidRDefault="003508A8">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683207E0" w14:textId="77777777" w:rsidR="00673CE0" w:rsidRDefault="003508A8">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62650EA4" w14:textId="77777777" w:rsidR="00673CE0" w:rsidRDefault="003508A8">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59EF837E" w14:textId="77777777" w:rsidR="00673CE0" w:rsidRDefault="003508A8">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590424C6" w14:textId="77777777" w:rsidR="00673CE0" w:rsidRDefault="00673CE0">
      <w:pPr>
        <w:pStyle w:val="ListParagraph"/>
        <w:adjustRightInd/>
        <w:spacing w:line="252" w:lineRule="auto"/>
        <w:ind w:firstLineChars="0" w:firstLine="0"/>
        <w:rPr>
          <w:rFonts w:eastAsiaTheme="minorEastAsia"/>
          <w:kern w:val="2"/>
          <w:lang w:eastAsia="zh-CN"/>
        </w:rPr>
      </w:pPr>
    </w:p>
    <w:p w14:paraId="0F03B4E5" w14:textId="77777777" w:rsidR="00673CE0" w:rsidRDefault="003508A8">
      <w:pPr>
        <w:pStyle w:val="Heading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1C3F7D6D" w14:textId="77777777" w:rsidR="00673CE0" w:rsidRDefault="003508A8">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4ABB75F8" w14:textId="77777777" w:rsidR="00673CE0" w:rsidRDefault="003508A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TableGrid"/>
        <w:tblW w:w="0" w:type="auto"/>
        <w:tblInd w:w="534" w:type="dxa"/>
        <w:tblLook w:val="04A0" w:firstRow="1" w:lastRow="0" w:firstColumn="1" w:lastColumn="0" w:noHBand="0" w:noVBand="1"/>
      </w:tblPr>
      <w:tblGrid>
        <w:gridCol w:w="3685"/>
        <w:gridCol w:w="5528"/>
      </w:tblGrid>
      <w:tr w:rsidR="00673CE0" w14:paraId="521E9884" w14:textId="77777777">
        <w:tc>
          <w:tcPr>
            <w:tcW w:w="3685" w:type="dxa"/>
          </w:tcPr>
          <w:p w14:paraId="14A98DDA" w14:textId="77777777" w:rsidR="00673CE0" w:rsidRDefault="003508A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47B3A71B" w14:textId="77777777" w:rsidR="00673CE0" w:rsidRDefault="003508A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673CE0" w14:paraId="2CE6A449" w14:textId="77777777">
        <w:tc>
          <w:tcPr>
            <w:tcW w:w="3685" w:type="dxa"/>
          </w:tcPr>
          <w:p w14:paraId="7ACDD465"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455A1BBB"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673CE0" w14:paraId="76AF7914" w14:textId="77777777">
        <w:tc>
          <w:tcPr>
            <w:tcW w:w="3685" w:type="dxa"/>
          </w:tcPr>
          <w:p w14:paraId="273945B6"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5B340BA4"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673CE0" w14:paraId="337F764E" w14:textId="77777777">
        <w:tc>
          <w:tcPr>
            <w:tcW w:w="3685" w:type="dxa"/>
          </w:tcPr>
          <w:p w14:paraId="44C4E0B0"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4FEC937B" w14:textId="77777777" w:rsidR="00673CE0" w:rsidRDefault="003508A8">
            <w:pPr>
              <w:pStyle w:val="BodyText"/>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p w14:paraId="41E2C3D4"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support: </w:t>
            </w:r>
            <w:r>
              <w:rPr>
                <w:rFonts w:ascii="Times New Roman" w:eastAsia="SimSun" w:hAnsi="Times New Roman"/>
                <w:sz w:val="21"/>
                <w:szCs w:val="21"/>
                <w:lang w:eastAsia="zh-CN"/>
              </w:rPr>
              <w:t>Lenovo, Motorola Mobility, Qualcomm, Intel, Ericsson</w:t>
            </w:r>
          </w:p>
        </w:tc>
      </w:tr>
      <w:tr w:rsidR="00673CE0" w14:paraId="67088218" w14:textId="77777777">
        <w:tc>
          <w:tcPr>
            <w:tcW w:w="3685" w:type="dxa"/>
          </w:tcPr>
          <w:p w14:paraId="3BEA6374" w14:textId="77777777" w:rsidR="00673CE0" w:rsidRDefault="003508A8">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29F6402B"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SimSun" w:hAnsi="Times New Roman"/>
                <w:sz w:val="21"/>
                <w:szCs w:val="21"/>
              </w:rPr>
              <w:t>HiSilicon</w:t>
            </w:r>
            <w:r>
              <w:rPr>
                <w:rFonts w:ascii="Times New Roman" w:eastAsia="SimSun" w:hAnsi="Times New Roman"/>
                <w:sz w:val="21"/>
                <w:szCs w:val="21"/>
                <w:lang w:eastAsia="zh-CN"/>
              </w:rPr>
              <w:t>, ZTE</w:t>
            </w:r>
          </w:p>
        </w:tc>
      </w:tr>
    </w:tbl>
    <w:p w14:paraId="4C73AFB4" w14:textId="77777777" w:rsidR="00673CE0" w:rsidRDefault="00673CE0">
      <w:pPr>
        <w:pStyle w:val="BodyText"/>
        <w:spacing w:beforeLines="0" w:before="0" w:after="0" w:line="240" w:lineRule="auto"/>
        <w:rPr>
          <w:rFonts w:ascii="Times New Roman" w:eastAsiaTheme="minorEastAsia" w:hAnsi="Times New Roman"/>
          <w:sz w:val="21"/>
          <w:szCs w:val="21"/>
          <w:lang w:eastAsia="zh-CN"/>
        </w:rPr>
      </w:pPr>
    </w:p>
    <w:p w14:paraId="0D287631" w14:textId="77777777" w:rsidR="00673CE0" w:rsidRDefault="003508A8">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644AFB8F" w14:textId="77777777" w:rsidR="00673CE0" w:rsidRDefault="003508A8">
      <w:pPr>
        <w:pStyle w:val="BodyText"/>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2BA17AE9" w14:textId="77777777" w:rsidR="00673CE0" w:rsidRDefault="003508A8">
      <w:pPr>
        <w:pStyle w:val="ListParagraph"/>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6CF50DF0" w14:textId="77777777" w:rsidR="00673CE0" w:rsidRDefault="003508A8">
      <w:pPr>
        <w:pStyle w:val="ListParagraph"/>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1024B377" w14:textId="77777777" w:rsidR="00673CE0" w:rsidRDefault="003508A8">
      <w:pPr>
        <w:pStyle w:val="ListParagraph"/>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6B0598B2"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50BFD4E8"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A57A604" w14:textId="77777777" w:rsidR="00673CE0" w:rsidRDefault="00673CE0">
      <w:pPr>
        <w:pStyle w:val="BodyText"/>
        <w:spacing w:beforeLines="0" w:before="0" w:line="240" w:lineRule="auto"/>
        <w:rPr>
          <w:rFonts w:ascii="Times New Roman" w:eastAsiaTheme="minorEastAsia" w:hAnsi="Times New Roman"/>
          <w:sz w:val="21"/>
          <w:szCs w:val="21"/>
          <w:lang w:eastAsia="zh-CN"/>
        </w:rPr>
      </w:pPr>
    </w:p>
    <w:p w14:paraId="3F88CA35" w14:textId="77777777" w:rsidR="00673CE0" w:rsidRDefault="003508A8">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7DC23C86"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TableGrid"/>
        <w:tblW w:w="0" w:type="auto"/>
        <w:tblInd w:w="534" w:type="dxa"/>
        <w:tblLook w:val="04A0" w:firstRow="1" w:lastRow="0" w:firstColumn="1" w:lastColumn="0" w:noHBand="0" w:noVBand="1"/>
      </w:tblPr>
      <w:tblGrid>
        <w:gridCol w:w="3685"/>
        <w:gridCol w:w="5528"/>
      </w:tblGrid>
      <w:tr w:rsidR="00673CE0" w14:paraId="706366D6" w14:textId="77777777">
        <w:tc>
          <w:tcPr>
            <w:tcW w:w="3685" w:type="dxa"/>
          </w:tcPr>
          <w:p w14:paraId="1F98E8C0" w14:textId="77777777" w:rsidR="00673CE0" w:rsidRDefault="003508A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4825E232" w14:textId="77777777" w:rsidR="00673CE0" w:rsidRDefault="003508A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673CE0" w14:paraId="4FABD86D" w14:textId="77777777">
        <w:tc>
          <w:tcPr>
            <w:tcW w:w="3685" w:type="dxa"/>
          </w:tcPr>
          <w:p w14:paraId="306D154E"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63D72B06"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09A6F47"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673CE0" w14:paraId="13224F56" w14:textId="77777777">
        <w:tc>
          <w:tcPr>
            <w:tcW w:w="3685" w:type="dxa"/>
          </w:tcPr>
          <w:p w14:paraId="0E9A9B14"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5C3BFAB2"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040D73DB"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673CE0" w14:paraId="0D310549" w14:textId="77777777">
        <w:tc>
          <w:tcPr>
            <w:tcW w:w="3685" w:type="dxa"/>
          </w:tcPr>
          <w:p w14:paraId="264A4141"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09B61822"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29C888B3"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673CE0" w14:paraId="1CDCAD31" w14:textId="77777777">
        <w:tc>
          <w:tcPr>
            <w:tcW w:w="3685" w:type="dxa"/>
          </w:tcPr>
          <w:p w14:paraId="2CA47539" w14:textId="77777777" w:rsidR="00673CE0" w:rsidRDefault="003508A8">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3C31CBEC" w14:textId="77777777" w:rsidR="00673CE0" w:rsidRDefault="003508A8">
            <w:pPr>
              <w:pStyle w:val="BodyText"/>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D68E9C2"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58ECF1FD" w14:textId="77777777" w:rsidR="00673CE0" w:rsidRDefault="00673CE0">
      <w:pPr>
        <w:pStyle w:val="BodyText"/>
        <w:spacing w:beforeLines="0" w:before="0" w:after="0" w:line="240" w:lineRule="auto"/>
        <w:rPr>
          <w:rFonts w:ascii="Times New Roman" w:eastAsiaTheme="minorEastAsia" w:hAnsi="Times New Roman"/>
          <w:sz w:val="21"/>
          <w:szCs w:val="21"/>
          <w:lang w:eastAsia="zh-CN"/>
        </w:rPr>
      </w:pPr>
    </w:p>
    <w:p w14:paraId="150C51CD" w14:textId="77777777" w:rsidR="00673CE0" w:rsidRDefault="003508A8">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14AAE59D" w14:textId="77777777" w:rsidR="00673CE0" w:rsidRDefault="003508A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SimSun" w:hAnsi="Times New Roman"/>
          <w:b/>
          <w:sz w:val="21"/>
          <w:szCs w:val="21"/>
        </w:rPr>
        <w:t>HiSilicon</w:t>
      </w:r>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7B377E17"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1AED3231" w14:textId="77777777" w:rsidR="00673CE0" w:rsidRDefault="003508A8">
      <w:pPr>
        <w:pStyle w:val="ListParagraph"/>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18AB42C4" w14:textId="77777777" w:rsidR="00673CE0" w:rsidRDefault="003508A8">
      <w:pPr>
        <w:pStyle w:val="ListParagraph"/>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7D2D1F2F" w14:textId="77777777" w:rsidR="00673CE0" w:rsidRDefault="003508A8">
      <w:pPr>
        <w:pStyle w:val="ListParagraph"/>
        <w:numPr>
          <w:ilvl w:val="0"/>
          <w:numId w:val="16"/>
        </w:numPr>
        <w:spacing w:line="240" w:lineRule="auto"/>
        <w:ind w:firstLineChars="0"/>
        <w:rPr>
          <w:bCs/>
          <w:sz w:val="21"/>
          <w:szCs w:val="21"/>
        </w:rPr>
      </w:pPr>
      <w:r>
        <w:rPr>
          <w:bCs/>
          <w:sz w:val="21"/>
          <w:szCs w:val="21"/>
        </w:rPr>
        <w:t>Option 3: Drop the other UL transmission with different settings.</w:t>
      </w:r>
    </w:p>
    <w:p w14:paraId="471240F0"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TableGrid"/>
        <w:tblW w:w="0" w:type="auto"/>
        <w:tblInd w:w="108" w:type="dxa"/>
        <w:tblLook w:val="04A0" w:firstRow="1" w:lastRow="0" w:firstColumn="1" w:lastColumn="0" w:noHBand="0" w:noVBand="1"/>
      </w:tblPr>
      <w:tblGrid>
        <w:gridCol w:w="9639"/>
      </w:tblGrid>
      <w:tr w:rsidR="00673CE0" w14:paraId="026BE0CA" w14:textId="77777777">
        <w:tc>
          <w:tcPr>
            <w:tcW w:w="9639" w:type="dxa"/>
          </w:tcPr>
          <w:p w14:paraId="22522290" w14:textId="77777777" w:rsidR="00673CE0" w:rsidRDefault="003508A8">
            <w:pPr>
              <w:pStyle w:val="BodyText"/>
              <w:spacing w:beforeLines="0" w:before="0" w:after="0" w:line="240" w:lineRule="auto"/>
              <w:rPr>
                <w:rFonts w:eastAsiaTheme="minorEastAsia"/>
                <w:lang w:eastAsia="zh-CN"/>
              </w:rPr>
            </w:pPr>
            <w:r>
              <w:rPr>
                <w:noProof/>
                <w:lang w:eastAsia="zh-CN"/>
              </w:rPr>
              <w:drawing>
                <wp:inline distT="0" distB="0" distL="0" distR="0" wp14:anchorId="4D909B66" wp14:editId="3FA67305">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6F974DEC" wp14:editId="1A953F0A">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6AA0101D" wp14:editId="19970C31">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4404ACF4" w14:textId="77777777" w:rsidR="00673CE0" w:rsidRDefault="003508A8">
            <w:pPr>
              <w:pStyle w:val="BodyText"/>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7F9B582E" w14:textId="77777777" w:rsidR="00673CE0" w:rsidRDefault="00673CE0">
      <w:pPr>
        <w:pStyle w:val="BodyText"/>
        <w:spacing w:beforeLines="0" w:before="0" w:after="0" w:line="240" w:lineRule="auto"/>
        <w:rPr>
          <w:rFonts w:ascii="Times New Roman" w:hAnsi="Times New Roman"/>
          <w:szCs w:val="21"/>
        </w:rPr>
      </w:pPr>
    </w:p>
    <w:p w14:paraId="0592E2C4" w14:textId="77777777" w:rsidR="00673CE0" w:rsidRDefault="003508A8">
      <w:pPr>
        <w:pStyle w:val="Heading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6F121B98" w14:textId="77777777" w:rsidR="00673CE0" w:rsidRDefault="003508A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24B97E5F"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B31C891"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3FE85C82"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5031CE8D"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21CDE392" w14:textId="77777777" w:rsidR="00673CE0" w:rsidRDefault="003508A8">
      <w:pPr>
        <w:tabs>
          <w:tab w:val="left" w:pos="1701"/>
        </w:tabs>
        <w:spacing w:after="120"/>
        <w:jc w:val="center"/>
      </w:pPr>
      <w:r>
        <w:rPr>
          <w:noProof/>
        </w:rPr>
        <w:drawing>
          <wp:inline distT="0" distB="0" distL="0" distR="0" wp14:anchorId="52BB7D9B" wp14:editId="7DCE79EC">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72A0248A" w14:textId="77777777" w:rsidR="00673CE0" w:rsidRDefault="003508A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04A6AD6F" w14:textId="77777777" w:rsidR="00673CE0" w:rsidRDefault="003508A8">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09583300" w14:textId="77777777" w:rsidR="00673CE0" w:rsidRDefault="003508A8">
      <w:pPr>
        <w:pStyle w:val="Heading2"/>
        <w:spacing w:before="156" w:after="156"/>
        <w:rPr>
          <w:rFonts w:ascii="Arial" w:hAnsi="Arial" w:cs="Arial"/>
        </w:rPr>
      </w:pPr>
      <w:r>
        <w:rPr>
          <w:rFonts w:ascii="Arial" w:hAnsi="Arial" w:cs="Arial"/>
        </w:rPr>
        <w:t>2.3 Time domain window for joint channel estimation</w:t>
      </w:r>
    </w:p>
    <w:p w14:paraId="17A938E8" w14:textId="77777777" w:rsidR="00673CE0" w:rsidRDefault="003508A8">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UE is able</w:t>
      </w:r>
      <w:r>
        <w:rPr>
          <w:rFonts w:ascii="Times New Roman" w:eastAsia="SimSun" w:hAnsi="Times New Roman" w:cs="Times New Roman"/>
          <w:kern w:val="0"/>
          <w:szCs w:val="21"/>
          <w:lang w:val="en-GB"/>
        </w:rPr>
        <w:t xml:space="preserve"> to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51F8CEB5"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511ED8F5"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27761BBA" w14:textId="77777777" w:rsidR="00673CE0" w:rsidRDefault="003508A8">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7912778C"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548132EA"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7B8B1AFD"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22974FE7"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21E10B4A"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517ADC77"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71689F1D" w14:textId="77777777" w:rsidR="00673CE0" w:rsidRDefault="00673CE0">
      <w:pPr>
        <w:widowControl/>
        <w:spacing w:after="0" w:line="240" w:lineRule="auto"/>
        <w:jc w:val="left"/>
        <w:rPr>
          <w:rFonts w:ascii="Times New Roman" w:hAnsi="Times New Roman" w:cs="Times New Roman"/>
        </w:rPr>
      </w:pPr>
    </w:p>
    <w:p w14:paraId="55AD0C3A" w14:textId="77777777" w:rsidR="00673CE0" w:rsidRDefault="003508A8">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TableGrid"/>
        <w:tblW w:w="0" w:type="auto"/>
        <w:tblInd w:w="108" w:type="dxa"/>
        <w:tblLook w:val="04A0" w:firstRow="1" w:lastRow="0" w:firstColumn="1" w:lastColumn="0" w:noHBand="0" w:noVBand="1"/>
      </w:tblPr>
      <w:tblGrid>
        <w:gridCol w:w="4873"/>
        <w:gridCol w:w="4766"/>
      </w:tblGrid>
      <w:tr w:rsidR="00673CE0" w14:paraId="4E4C9451" w14:textId="77777777">
        <w:tc>
          <w:tcPr>
            <w:tcW w:w="4873" w:type="dxa"/>
            <w:vAlign w:val="center"/>
          </w:tcPr>
          <w:p w14:paraId="6ABAEE1A"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204D3DE7"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673CE0" w14:paraId="2FADEDCE" w14:textId="77777777">
        <w:tc>
          <w:tcPr>
            <w:tcW w:w="4873" w:type="dxa"/>
            <w:vAlign w:val="center"/>
          </w:tcPr>
          <w:p w14:paraId="6AE2D99D" w14:textId="77777777" w:rsidR="00673CE0" w:rsidRDefault="003508A8">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1BC35559"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3E88D3B3" w14:textId="77777777" w:rsidR="00673CE0" w:rsidRDefault="00673CE0">
      <w:pPr>
        <w:spacing w:after="120" w:line="240" w:lineRule="auto"/>
        <w:rPr>
          <w:rFonts w:ascii="Times New Roman" w:hAnsi="Times New Roman" w:cs="Times New Roman"/>
          <w:szCs w:val="21"/>
        </w:rPr>
      </w:pPr>
    </w:p>
    <w:p w14:paraId="222E4808" w14:textId="77777777" w:rsidR="00673CE0" w:rsidRDefault="003508A8">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648E11C0"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394BF17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317ACEE6"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F602CA3"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379D5650" w14:textId="77777777" w:rsidR="00673CE0" w:rsidRDefault="003508A8">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2A050086"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1CF1D6C5"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04C8FEFD"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2DEAE4F6"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275E7BEC" w14:textId="77777777" w:rsidR="00673CE0" w:rsidRDefault="00673CE0">
      <w:pPr>
        <w:widowControl/>
        <w:autoSpaceDE w:val="0"/>
        <w:autoSpaceDN w:val="0"/>
        <w:adjustRightInd w:val="0"/>
        <w:snapToGrid w:val="0"/>
        <w:spacing w:after="120" w:line="240" w:lineRule="auto"/>
        <w:rPr>
          <w:rFonts w:ascii="Times" w:hAnsi="Times" w:cs="Times New Roman"/>
          <w:kern w:val="0"/>
          <w:szCs w:val="21"/>
          <w:lang w:val="en-GB"/>
        </w:rPr>
      </w:pPr>
    </w:p>
    <w:p w14:paraId="6EC4DC4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114498CC"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0FA67259"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7F7D888F"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75285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pt;height:58.5pt" o:ole="">
            <v:imagedata r:id="rId16" o:title=""/>
          </v:shape>
          <o:OLEObject Type="Embed" ProgID="Visio.Drawing.11" ShapeID="_x0000_i1025" DrawAspect="Content" ObjectID="_1690783150" r:id="rId17"/>
        </w:object>
      </w:r>
    </w:p>
    <w:p w14:paraId="0DECDA0D"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5275E130"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844" w14:anchorId="26E0147D">
          <v:shape id="_x0000_i1026" type="#_x0000_t75" style="width:293pt;height:92.4pt" o:ole="">
            <v:imagedata r:id="rId18" o:title=""/>
          </v:shape>
          <o:OLEObject Type="Embed" ProgID="Visio.Drawing.11" ShapeID="_x0000_i1026" DrawAspect="Content" ObjectID="_1690783151" r:id="rId19"/>
        </w:object>
      </w:r>
    </w:p>
    <w:p w14:paraId="0F4CDEAF"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130796CD"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2530E4E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5FCB499D"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4D3ECFF"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137A7C3"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6F2BB55C"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7AD97C3C" w14:textId="77777777" w:rsidR="00673CE0" w:rsidRDefault="00673CE0">
      <w:pPr>
        <w:spacing w:line="240" w:lineRule="auto"/>
        <w:rPr>
          <w:bCs/>
          <w:szCs w:val="21"/>
        </w:rPr>
      </w:pPr>
    </w:p>
    <w:p w14:paraId="048006B5"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E8DF970"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67A7138E" w14:textId="77777777" w:rsidR="00673CE0" w:rsidRDefault="003508A8">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0FA60E93"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7089C4AA"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704A8E7D"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77493E6E" w14:textId="77777777" w:rsidR="00673CE0" w:rsidRDefault="003508A8">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FECE6E4" w14:textId="77777777" w:rsidR="00673CE0" w:rsidRDefault="00673CE0">
      <w:pPr>
        <w:spacing w:line="240" w:lineRule="auto"/>
        <w:rPr>
          <w:bCs/>
          <w:szCs w:val="21"/>
        </w:rPr>
      </w:pPr>
    </w:p>
    <w:p w14:paraId="4E628614"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4BE9185" w14:textId="77777777" w:rsidR="00673CE0" w:rsidRDefault="003508A8">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0DE17682"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1D8C0EE1"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21238350"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6A716907"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1BD73100"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97F7F5B"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1B457BEF"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53B04A4D"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2D1F5AF1" w14:textId="77777777" w:rsidR="00673CE0" w:rsidRDefault="00673CE0">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26F0A9C4"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79AD925A"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lastRenderedPageBreak/>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12D471D9" w14:textId="77777777" w:rsidR="00673CE0" w:rsidRDefault="003508A8">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t xml:space="preserve">1) </w:t>
      </w:r>
      <w:r>
        <w:rPr>
          <w:rFonts w:ascii="Times New Roman" w:hAnsi="Times New Roman" w:cs="Times New Roman"/>
          <w:b/>
          <w:szCs w:val="21"/>
        </w:rPr>
        <w:t>Alt 2-A: multiple consecutive windows with same window length</w:t>
      </w:r>
    </w:p>
    <w:p w14:paraId="7B203BB7"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1E9FC9ED"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7D7EC491">
          <v:shape id="_x0000_i1027" type="#_x0000_t75" style="width:293pt;height:58.5pt" o:ole="">
            <v:imagedata r:id="rId20" o:title=""/>
          </v:shape>
          <o:OLEObject Type="Embed" ProgID="Visio.Drawing.11" ShapeID="_x0000_i1027" DrawAspect="Content" ObjectID="_1690783152" r:id="rId21"/>
        </w:object>
      </w:r>
    </w:p>
    <w:p w14:paraId="7312590B"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21EEF3EF"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0347E19F">
          <v:shape id="_x0000_i1028" type="#_x0000_t75" style="width:293pt;height:58.5pt" o:ole="">
            <v:imagedata r:id="rId22" o:title=""/>
          </v:shape>
          <o:OLEObject Type="Embed" ProgID="Visio.Drawing.11" ShapeID="_x0000_i1028" DrawAspect="Content" ObjectID="_1690783153" r:id="rId23"/>
        </w:object>
      </w:r>
    </w:p>
    <w:p w14:paraId="6710D1E4"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0B510F44"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FC36BB6"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4707EDF3"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6404C09"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BB1B70F"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2BC8805C"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45F10EF5" w14:textId="77777777" w:rsidR="00673CE0" w:rsidRDefault="00673CE0">
      <w:pPr>
        <w:spacing w:line="240" w:lineRule="auto"/>
        <w:rPr>
          <w:bCs/>
          <w:szCs w:val="21"/>
        </w:rPr>
      </w:pPr>
    </w:p>
    <w:p w14:paraId="4BD7960F"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28A49B1D" w14:textId="77777777" w:rsidR="00673CE0" w:rsidRDefault="003508A8">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4DDF5CF5" w14:textId="77777777" w:rsidR="00673CE0" w:rsidRDefault="00673CE0">
      <w:pPr>
        <w:spacing w:line="240" w:lineRule="auto"/>
        <w:rPr>
          <w:rFonts w:ascii="Times New Roman" w:hAnsi="Times New Roman" w:cs="Times New Roman"/>
          <w:szCs w:val="21"/>
        </w:rPr>
      </w:pPr>
    </w:p>
    <w:p w14:paraId="0CFE1067" w14:textId="77777777" w:rsidR="00673CE0" w:rsidRDefault="003508A8">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09C7FA64"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57DD7FEE"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6781B0BD" w14:textId="77777777" w:rsidR="00673CE0" w:rsidRDefault="003508A8">
      <w:pPr>
        <w:pStyle w:val="ListParagraph"/>
        <w:numPr>
          <w:ilvl w:val="0"/>
          <w:numId w:val="16"/>
        </w:numPr>
        <w:spacing w:line="240" w:lineRule="auto"/>
        <w:ind w:firstLineChars="0"/>
        <w:rPr>
          <w:bCs/>
          <w:sz w:val="21"/>
          <w:szCs w:val="21"/>
        </w:rPr>
      </w:pPr>
      <w:r>
        <w:rPr>
          <w:bCs/>
          <w:sz w:val="21"/>
          <w:szCs w:val="21"/>
        </w:rPr>
        <w:t>The maximum unscheduled gap between two successive PUSCHs is exceeded;</w:t>
      </w:r>
    </w:p>
    <w:p w14:paraId="75663659" w14:textId="77777777" w:rsidR="00673CE0" w:rsidRDefault="003508A8">
      <w:pPr>
        <w:pStyle w:val="ListParagraph"/>
        <w:numPr>
          <w:ilvl w:val="0"/>
          <w:numId w:val="16"/>
        </w:numPr>
        <w:spacing w:line="240" w:lineRule="auto"/>
        <w:ind w:firstLineChars="0"/>
        <w:rPr>
          <w:bCs/>
          <w:sz w:val="21"/>
          <w:szCs w:val="21"/>
        </w:rPr>
      </w:pPr>
      <w:r>
        <w:rPr>
          <w:bCs/>
          <w:sz w:val="21"/>
          <w:szCs w:val="21"/>
        </w:rPr>
        <w:t>DL reception/monitoring occasion for unpaired spectrum during the TDW;</w:t>
      </w:r>
    </w:p>
    <w:p w14:paraId="6D3FDF8D" w14:textId="77777777" w:rsidR="00673CE0" w:rsidRDefault="003508A8">
      <w:pPr>
        <w:pStyle w:val="ListParagraph"/>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467021BA" w14:textId="77777777" w:rsidR="00673CE0" w:rsidRDefault="00673CE0">
      <w:pPr>
        <w:spacing w:line="240" w:lineRule="auto"/>
        <w:rPr>
          <w:rFonts w:ascii="Times" w:hAnsi="Times"/>
          <w:szCs w:val="21"/>
        </w:rPr>
      </w:pPr>
    </w:p>
    <w:p w14:paraId="56CAC000"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3B349B43"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6C353C51"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844" w14:anchorId="77A73673">
          <v:shape id="_x0000_i1029" type="#_x0000_t75" style="width:293pt;height:92.4pt" o:ole="">
            <v:imagedata r:id="rId24" o:title=""/>
          </v:shape>
          <o:OLEObject Type="Embed" ProgID="Visio.Drawing.11" ShapeID="_x0000_i1029" DrawAspect="Content" ObjectID="_1690783154" r:id="rId25"/>
        </w:object>
      </w:r>
    </w:p>
    <w:p w14:paraId="5157ED9B"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54328A7"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6C7B643C"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54C13C45"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14320141"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5D66DA73"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4DD764B0"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5B3E97E4" w14:textId="77777777" w:rsidR="00673CE0" w:rsidRDefault="00673CE0">
      <w:pPr>
        <w:spacing w:line="240" w:lineRule="auto"/>
        <w:rPr>
          <w:bCs/>
          <w:szCs w:val="21"/>
        </w:rPr>
      </w:pPr>
    </w:p>
    <w:p w14:paraId="0B55EB82"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7A38A05B" w14:textId="77777777" w:rsidR="00673CE0" w:rsidRDefault="003508A8">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696CC3DC"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0CA2B20E"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58958279" w14:textId="77777777" w:rsidR="00673CE0" w:rsidRDefault="00673CE0">
      <w:pPr>
        <w:spacing w:line="240" w:lineRule="auto"/>
        <w:rPr>
          <w:bCs/>
          <w:szCs w:val="21"/>
        </w:rPr>
      </w:pPr>
    </w:p>
    <w:p w14:paraId="7ABB4F6B"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7EE2B88C" w14:textId="77777777" w:rsidR="00673CE0" w:rsidRDefault="003508A8">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5ACEDCA7"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4CF3CE01"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4032E650" w14:textId="77777777" w:rsidR="00673CE0" w:rsidRDefault="003508A8">
      <w:pPr>
        <w:pStyle w:val="ListParagraph"/>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7BBA5EC1"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37D20E32" w14:textId="77777777" w:rsidR="00673CE0" w:rsidRDefault="003508A8">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10776637"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4F98FB7C"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AF4A408"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56459488" w14:textId="77777777" w:rsidR="00673CE0" w:rsidRDefault="003508A8">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6600623" w14:textId="77777777" w:rsidR="00673CE0" w:rsidRDefault="00673CE0">
      <w:pPr>
        <w:spacing w:line="240" w:lineRule="auto"/>
        <w:rPr>
          <w:bCs/>
          <w:szCs w:val="21"/>
          <w:lang w:val="en-GB"/>
        </w:rPr>
      </w:pPr>
    </w:p>
    <w:p w14:paraId="6CD859A8" w14:textId="77777777" w:rsidR="00673CE0" w:rsidRDefault="00673CE0">
      <w:pPr>
        <w:overflowPunct w:val="0"/>
        <w:spacing w:after="120" w:line="240" w:lineRule="auto"/>
        <w:contextualSpacing/>
        <w:jc w:val="left"/>
        <w:textAlignment w:val="baseline"/>
        <w:rPr>
          <w:rFonts w:ascii="Times New Roman" w:eastAsia="SimSun" w:hAnsi="Times New Roman" w:cs="Times New Roman"/>
          <w:szCs w:val="21"/>
        </w:rPr>
      </w:pPr>
    </w:p>
    <w:p w14:paraId="42F48648" w14:textId="77777777" w:rsidR="00673CE0" w:rsidRDefault="003508A8">
      <w:pPr>
        <w:rPr>
          <w:rFonts w:ascii="Times New Roman" w:hAnsi="Times New Roman" w:cs="Times New Roman"/>
          <w:b/>
          <w:szCs w:val="21"/>
          <w:u w:val="single"/>
        </w:rPr>
      </w:pPr>
      <w:r>
        <w:rPr>
          <w:rFonts w:ascii="Times New Roman" w:hAnsi="Times New Roman" w:cs="Times New Roman"/>
          <w:b/>
          <w:szCs w:val="21"/>
          <w:u w:val="single"/>
        </w:rPr>
        <w:t>Other considerations:</w:t>
      </w:r>
    </w:p>
    <w:p w14:paraId="39D04290" w14:textId="77777777" w:rsidR="00673CE0" w:rsidRDefault="003508A8">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05964FF4" w14:textId="77777777" w:rsidR="00673CE0" w:rsidRDefault="003508A8">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7285FB9C" w14:textId="77777777" w:rsidR="00673CE0" w:rsidRDefault="003508A8">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191283D0"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76578B0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177D0B19"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331F6E43"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57D5D24F" w14:textId="77777777" w:rsidR="00673CE0" w:rsidRDefault="003508A8">
      <w:pPr>
        <w:pStyle w:val="ListParagraph"/>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40F215F6" w14:textId="77777777" w:rsidR="00673CE0" w:rsidRDefault="003508A8">
      <w:pPr>
        <w:pStyle w:val="ListParagraph"/>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22416279"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416B8935"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557B9A82" w14:textId="77777777" w:rsidR="00673CE0" w:rsidRDefault="003508A8">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a large number of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01E3486B" w14:textId="77777777" w:rsidR="00673CE0" w:rsidRDefault="003508A8">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075DE686" w14:textId="77777777" w:rsidR="00673CE0" w:rsidRDefault="00673CE0">
      <w:pPr>
        <w:spacing w:after="120" w:line="240" w:lineRule="auto"/>
        <w:rPr>
          <w:rFonts w:ascii="Times New Roman" w:eastAsia="DengXian" w:hAnsi="Times New Roman" w:cs="Times New Roman"/>
          <w:kern w:val="0"/>
          <w:szCs w:val="21"/>
        </w:rPr>
      </w:pPr>
    </w:p>
    <w:p w14:paraId="38615842"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0983A19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19DA6B82"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6B5B0B4D"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1ECD8834"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4DEEF6DA"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6380D95E" w14:textId="77777777" w:rsidR="00673CE0" w:rsidRDefault="00673CE0">
      <w:pPr>
        <w:spacing w:after="120" w:line="240" w:lineRule="auto"/>
        <w:rPr>
          <w:rFonts w:ascii="Times New Roman" w:hAnsi="Times New Roman" w:cs="Times New Roman"/>
          <w:szCs w:val="21"/>
        </w:rPr>
      </w:pPr>
    </w:p>
    <w:p w14:paraId="611FD29F"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1CE0180C"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5C07489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1E79C173"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3FFF0968" w14:textId="77777777" w:rsidR="00673CE0" w:rsidRDefault="00673CE0">
      <w:pPr>
        <w:widowControl/>
        <w:autoSpaceDE w:val="0"/>
        <w:autoSpaceDN w:val="0"/>
        <w:adjustRightInd w:val="0"/>
        <w:snapToGrid w:val="0"/>
        <w:spacing w:after="120" w:line="240" w:lineRule="auto"/>
        <w:rPr>
          <w:rFonts w:ascii="Times" w:hAnsi="Times" w:cs="Times New Roman"/>
          <w:kern w:val="0"/>
          <w:szCs w:val="21"/>
          <w:lang w:val="en-GB"/>
        </w:rPr>
      </w:pPr>
    </w:p>
    <w:p w14:paraId="3618B033"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6C2C7110"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7FFA5929" w14:textId="77777777" w:rsidR="00673CE0" w:rsidRDefault="00673CE0">
      <w:pPr>
        <w:tabs>
          <w:tab w:val="left" w:pos="1701"/>
        </w:tabs>
        <w:spacing w:after="120" w:line="240" w:lineRule="auto"/>
        <w:rPr>
          <w:rFonts w:ascii="Times New Roman" w:hAnsi="Times New Roman" w:cs="Times New Roman"/>
          <w:szCs w:val="21"/>
          <w:lang w:val="en-GB"/>
        </w:rPr>
      </w:pPr>
    </w:p>
    <w:p w14:paraId="423B7EE4"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7F7FDA8C"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66F03860" w14:textId="77777777" w:rsidR="00673CE0" w:rsidRDefault="003508A8">
      <w:pPr>
        <w:pStyle w:val="ListParagraph"/>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28AF9D1C"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PUSCH repetition type A</w:t>
      </w:r>
    </w:p>
    <w:p w14:paraId="742AF3AA"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PUSCH repetition type B</w:t>
      </w:r>
    </w:p>
    <w:p w14:paraId="2ED2BF50"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TBoMS, if agreed</w:t>
      </w:r>
    </w:p>
    <w:p w14:paraId="660231F5"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Different TB, if agreed</w:t>
      </w:r>
    </w:p>
    <w:p w14:paraId="7D43724C" w14:textId="77777777" w:rsidR="00673CE0" w:rsidRDefault="003508A8">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TableGrid"/>
        <w:tblW w:w="0" w:type="auto"/>
        <w:tblInd w:w="534" w:type="dxa"/>
        <w:tblLook w:val="04A0" w:firstRow="1" w:lastRow="0" w:firstColumn="1" w:lastColumn="0" w:noHBand="0" w:noVBand="1"/>
      </w:tblPr>
      <w:tblGrid>
        <w:gridCol w:w="3038"/>
        <w:gridCol w:w="6175"/>
      </w:tblGrid>
      <w:tr w:rsidR="00673CE0" w14:paraId="673B380B" w14:textId="77777777">
        <w:tc>
          <w:tcPr>
            <w:tcW w:w="3038" w:type="dxa"/>
          </w:tcPr>
          <w:p w14:paraId="1F84B5D6"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41409FB2"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673CE0" w14:paraId="627821DA" w14:textId="77777777">
        <w:tc>
          <w:tcPr>
            <w:tcW w:w="3038" w:type="dxa"/>
          </w:tcPr>
          <w:p w14:paraId="65E1E9AB"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26CE1FA3" w14:textId="77777777" w:rsidR="00673CE0" w:rsidRDefault="003508A8">
            <w:pPr>
              <w:pStyle w:val="ListParagraph"/>
              <w:numPr>
                <w:ilvl w:val="0"/>
                <w:numId w:val="20"/>
              </w:numPr>
              <w:spacing w:after="0"/>
              <w:ind w:firstLineChars="0"/>
              <w:rPr>
                <w:sz w:val="21"/>
                <w:szCs w:val="21"/>
              </w:rPr>
            </w:pPr>
            <w:r>
              <w:rPr>
                <w:sz w:val="21"/>
                <w:szCs w:val="21"/>
                <w:lang w:eastAsia="zh-CN"/>
              </w:rPr>
              <w:t>In unit of repetitions</w:t>
            </w:r>
          </w:p>
          <w:p w14:paraId="4CA073E0" w14:textId="77777777" w:rsidR="00673CE0" w:rsidRDefault="003508A8">
            <w:pPr>
              <w:pStyle w:val="ListParagraph"/>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428A330A" w14:textId="77777777" w:rsidR="00673CE0" w:rsidRDefault="003508A8">
            <w:pPr>
              <w:pStyle w:val="ListParagraph"/>
              <w:numPr>
                <w:ilvl w:val="0"/>
                <w:numId w:val="20"/>
              </w:numPr>
              <w:spacing w:after="0"/>
              <w:ind w:firstLineChars="0"/>
              <w:rPr>
                <w:sz w:val="21"/>
                <w:szCs w:val="21"/>
              </w:rPr>
            </w:pPr>
            <w:r>
              <w:rPr>
                <w:sz w:val="21"/>
                <w:szCs w:val="21"/>
                <w:lang w:eastAsia="zh-CN"/>
              </w:rPr>
              <w:t>In unit of slots</w:t>
            </w:r>
          </w:p>
          <w:p w14:paraId="4AD4D83B" w14:textId="77777777" w:rsidR="00673CE0" w:rsidRDefault="003508A8">
            <w:pPr>
              <w:pStyle w:val="ListParagraph"/>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673CE0" w14:paraId="25D8EB77" w14:textId="77777777">
        <w:tc>
          <w:tcPr>
            <w:tcW w:w="3038" w:type="dxa"/>
          </w:tcPr>
          <w:p w14:paraId="35B7A0E8"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60A4AFA8" w14:textId="77777777" w:rsidR="00673CE0" w:rsidRDefault="003508A8">
            <w:pPr>
              <w:pStyle w:val="ListParagraph"/>
              <w:numPr>
                <w:ilvl w:val="0"/>
                <w:numId w:val="20"/>
              </w:numPr>
              <w:spacing w:after="0"/>
              <w:ind w:firstLineChars="0"/>
              <w:rPr>
                <w:sz w:val="21"/>
                <w:szCs w:val="21"/>
              </w:rPr>
            </w:pPr>
            <w:r>
              <w:rPr>
                <w:sz w:val="21"/>
                <w:szCs w:val="21"/>
                <w:lang w:eastAsia="zh-CN"/>
              </w:rPr>
              <w:t>In unit of repetitions</w:t>
            </w:r>
          </w:p>
          <w:p w14:paraId="28F3B5E5" w14:textId="77777777" w:rsidR="00673CE0" w:rsidRDefault="003508A8">
            <w:pPr>
              <w:pStyle w:val="ListParagraph"/>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2895E151" w14:textId="77777777" w:rsidR="00673CE0" w:rsidRDefault="003508A8">
            <w:pPr>
              <w:pStyle w:val="ListParagraph"/>
              <w:numPr>
                <w:ilvl w:val="0"/>
                <w:numId w:val="20"/>
              </w:numPr>
              <w:spacing w:after="0"/>
              <w:ind w:firstLineChars="0"/>
              <w:rPr>
                <w:sz w:val="21"/>
                <w:szCs w:val="21"/>
              </w:rPr>
            </w:pPr>
            <w:r>
              <w:rPr>
                <w:sz w:val="21"/>
                <w:szCs w:val="21"/>
              </w:rPr>
              <w:t>In</w:t>
            </w:r>
            <w:r>
              <w:rPr>
                <w:sz w:val="21"/>
                <w:szCs w:val="21"/>
                <w:lang w:eastAsia="zh-CN"/>
              </w:rPr>
              <w:t xml:space="preserve"> unit of symbols</w:t>
            </w:r>
          </w:p>
          <w:p w14:paraId="18F1B313" w14:textId="77777777" w:rsidR="00673CE0" w:rsidRDefault="003508A8">
            <w:pPr>
              <w:pStyle w:val="ListParagraph"/>
              <w:numPr>
                <w:ilvl w:val="1"/>
                <w:numId w:val="20"/>
              </w:numPr>
              <w:spacing w:after="0"/>
              <w:ind w:firstLineChars="0"/>
              <w:rPr>
                <w:sz w:val="21"/>
                <w:szCs w:val="21"/>
              </w:rPr>
            </w:pPr>
            <w:r>
              <w:rPr>
                <w:rFonts w:hint="eastAsia"/>
                <w:sz w:val="21"/>
                <w:szCs w:val="21"/>
                <w:lang w:eastAsia="zh-CN"/>
              </w:rPr>
              <w:lastRenderedPageBreak/>
              <w:t xml:space="preserve">Xiaomi, </w:t>
            </w:r>
          </w:p>
          <w:p w14:paraId="0B6FA0CB" w14:textId="77777777" w:rsidR="00673CE0" w:rsidRDefault="003508A8">
            <w:pPr>
              <w:pStyle w:val="ListParagraph"/>
              <w:numPr>
                <w:ilvl w:val="0"/>
                <w:numId w:val="20"/>
              </w:numPr>
              <w:spacing w:after="0"/>
              <w:ind w:firstLineChars="0"/>
              <w:rPr>
                <w:sz w:val="21"/>
                <w:szCs w:val="21"/>
              </w:rPr>
            </w:pPr>
            <w:r>
              <w:rPr>
                <w:sz w:val="21"/>
                <w:szCs w:val="21"/>
                <w:lang w:eastAsia="zh-CN"/>
              </w:rPr>
              <w:t>In unit of slots</w:t>
            </w:r>
          </w:p>
          <w:p w14:paraId="54784AC3" w14:textId="77777777" w:rsidR="00673CE0" w:rsidRDefault="003508A8">
            <w:pPr>
              <w:pStyle w:val="ListParagraph"/>
              <w:numPr>
                <w:ilvl w:val="1"/>
                <w:numId w:val="20"/>
              </w:numPr>
              <w:spacing w:after="0"/>
              <w:ind w:firstLineChars="0"/>
              <w:rPr>
                <w:sz w:val="21"/>
                <w:szCs w:val="21"/>
              </w:rPr>
            </w:pPr>
            <w:r>
              <w:rPr>
                <w:rFonts w:hint="eastAsia"/>
                <w:sz w:val="21"/>
                <w:szCs w:val="21"/>
                <w:lang w:eastAsia="zh-CN"/>
              </w:rPr>
              <w:t>Apple</w:t>
            </w:r>
          </w:p>
        </w:tc>
      </w:tr>
      <w:tr w:rsidR="00673CE0" w14:paraId="5E5E985D" w14:textId="77777777">
        <w:tc>
          <w:tcPr>
            <w:tcW w:w="3038" w:type="dxa"/>
          </w:tcPr>
          <w:p w14:paraId="0DCDF8CB"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31CE3EF1" w14:textId="77777777" w:rsidR="00673CE0" w:rsidRDefault="003508A8">
            <w:pPr>
              <w:pStyle w:val="ListParagraph"/>
              <w:numPr>
                <w:ilvl w:val="0"/>
                <w:numId w:val="20"/>
              </w:numPr>
              <w:spacing w:after="0"/>
              <w:ind w:firstLineChars="0"/>
              <w:rPr>
                <w:sz w:val="21"/>
                <w:szCs w:val="21"/>
              </w:rPr>
            </w:pPr>
            <w:r>
              <w:rPr>
                <w:sz w:val="21"/>
                <w:szCs w:val="21"/>
                <w:lang w:eastAsia="zh-CN"/>
              </w:rPr>
              <w:t>In unit of slots</w:t>
            </w:r>
          </w:p>
          <w:p w14:paraId="50516A0F" w14:textId="77777777" w:rsidR="00673CE0" w:rsidRDefault="003508A8">
            <w:pPr>
              <w:pStyle w:val="ListParagraph"/>
              <w:numPr>
                <w:ilvl w:val="1"/>
                <w:numId w:val="20"/>
              </w:numPr>
              <w:spacing w:after="0"/>
              <w:ind w:firstLineChars="0"/>
              <w:rPr>
                <w:sz w:val="21"/>
                <w:szCs w:val="21"/>
              </w:rPr>
            </w:pPr>
            <w:r>
              <w:rPr>
                <w:rFonts w:hint="eastAsia"/>
                <w:sz w:val="21"/>
                <w:szCs w:val="21"/>
                <w:lang w:eastAsia="zh-CN"/>
              </w:rPr>
              <w:t>Xiaomi, Ericsson</w:t>
            </w:r>
          </w:p>
        </w:tc>
      </w:tr>
      <w:tr w:rsidR="00673CE0" w14:paraId="0CB5DC4A" w14:textId="77777777">
        <w:tc>
          <w:tcPr>
            <w:tcW w:w="3038" w:type="dxa"/>
          </w:tcPr>
          <w:p w14:paraId="6E081C99"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483DFA3D" w14:textId="77777777" w:rsidR="00673CE0" w:rsidRDefault="003508A8">
            <w:pPr>
              <w:spacing w:after="0"/>
              <w:rPr>
                <w:szCs w:val="21"/>
              </w:rPr>
            </w:pPr>
            <w:r>
              <w:rPr>
                <w:rFonts w:hint="eastAsia"/>
                <w:szCs w:val="21"/>
              </w:rPr>
              <w:t>-</w:t>
            </w:r>
          </w:p>
        </w:tc>
      </w:tr>
    </w:tbl>
    <w:p w14:paraId="37D0CC77" w14:textId="77777777" w:rsidR="00673CE0" w:rsidRDefault="00673CE0">
      <w:pPr>
        <w:spacing w:line="252" w:lineRule="auto"/>
        <w:ind w:left="360"/>
        <w:rPr>
          <w:rFonts w:ascii="Times New Roman" w:hAnsi="Times New Roman" w:cs="Times New Roman"/>
          <w:szCs w:val="21"/>
        </w:rPr>
      </w:pPr>
    </w:p>
    <w:p w14:paraId="6040B2F1" w14:textId="77777777" w:rsidR="00673CE0" w:rsidRDefault="003508A8">
      <w:pPr>
        <w:pStyle w:val="ListParagraph"/>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2D1DACDB"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PUSCH repetition type A</w:t>
      </w:r>
    </w:p>
    <w:p w14:paraId="667D1736"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PUSCH repetition type B</w:t>
      </w:r>
    </w:p>
    <w:p w14:paraId="67F061A9"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TBoMS, if agreed</w:t>
      </w:r>
    </w:p>
    <w:p w14:paraId="0BDF7194"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Different TB, if agreed</w:t>
      </w:r>
    </w:p>
    <w:p w14:paraId="161504CC" w14:textId="77777777" w:rsidR="00673CE0" w:rsidRDefault="003508A8">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3F65CB45" w14:textId="77777777" w:rsidR="00673CE0" w:rsidRDefault="00673CE0">
      <w:pPr>
        <w:spacing w:after="120" w:line="240" w:lineRule="auto"/>
        <w:ind w:left="360"/>
        <w:rPr>
          <w:rFonts w:ascii="Times New Roman" w:eastAsia="SimSun" w:hAnsi="Times New Roman" w:cs="Times New Roman"/>
          <w:kern w:val="0"/>
          <w:szCs w:val="21"/>
          <w:lang w:val="en-GB"/>
        </w:rPr>
      </w:pPr>
    </w:p>
    <w:p w14:paraId="3F33E2A5" w14:textId="77777777" w:rsidR="00673CE0" w:rsidRDefault="003508A8">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448A9FD8"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1522FB63"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For PUSCH repetition type A:  slot, repetition</w:t>
      </w:r>
    </w:p>
    <w:p w14:paraId="7A12B73D"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3B0C9ACB"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6D9B2C7E"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7506DA4D" w14:textId="77777777" w:rsidR="00673CE0" w:rsidRDefault="003508A8">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22F1B7FB" w14:textId="77777777" w:rsidR="00673CE0" w:rsidRDefault="003508A8">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2E2BE357" w14:textId="77777777" w:rsidR="00673CE0" w:rsidRDefault="00673CE0">
      <w:pPr>
        <w:widowControl/>
        <w:spacing w:before="120" w:after="120" w:line="240" w:lineRule="auto"/>
        <w:jc w:val="left"/>
        <w:rPr>
          <w:rFonts w:ascii="Times New Roman" w:eastAsia="Microsoft YaHei" w:hAnsi="Times New Roman" w:cs="Times New Roman"/>
          <w:kern w:val="0"/>
          <w:szCs w:val="21"/>
          <w:lang w:val="en-GB"/>
        </w:rPr>
      </w:pPr>
    </w:p>
    <w:p w14:paraId="64BD3B33" w14:textId="77777777" w:rsidR="00673CE0" w:rsidRDefault="003508A8">
      <w:pPr>
        <w:pStyle w:val="Heading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4A94EF04"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EA23DF9" w14:textId="77777777" w:rsidR="00673CE0" w:rsidRDefault="003508A8">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41306B46" w14:textId="77777777" w:rsidR="00673CE0" w:rsidRDefault="003508A8">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799032E5" w14:textId="77777777" w:rsidR="00673CE0" w:rsidRDefault="003508A8">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2BFD6C8F"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343A7D0C"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42DBF9B2"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lastRenderedPageBreak/>
        <w:t>FFS: relation between the bundle size (time domain hopping interval) and the time domain window size</w:t>
      </w:r>
    </w:p>
    <w:p w14:paraId="0C06EE52" w14:textId="77777777" w:rsidR="00673CE0" w:rsidRDefault="003508A8">
      <w:pPr>
        <w:spacing w:line="252" w:lineRule="auto"/>
        <w:ind w:left="360"/>
        <w:rPr>
          <w:rFonts w:ascii="Times New Roman" w:eastAsia="SimSun" w:hAnsi="Times New Roman" w:cs="Times New Roman"/>
          <w:szCs w:val="21"/>
          <w:lang w:val="fr-FR" w:eastAsia="en-US"/>
        </w:rPr>
      </w:pPr>
      <w:r>
        <w:rPr>
          <w:rFonts w:ascii="Times New Roman" w:eastAsia="SimSun" w:hAnsi="Times New Roman" w:cs="Times New Roman"/>
          <w:b/>
          <w:kern w:val="0"/>
          <w:szCs w:val="21"/>
          <w:lang w:val="fr-FR"/>
        </w:rPr>
        <w:t>Support:</w:t>
      </w:r>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00F16C4D" w14:textId="77777777" w:rsidR="00673CE0" w:rsidRDefault="00673CE0">
      <w:pPr>
        <w:pStyle w:val="BodyText"/>
        <w:spacing w:beforeLines="0" w:before="0" w:after="0" w:line="240" w:lineRule="auto"/>
        <w:rPr>
          <w:rFonts w:ascii="Times New Roman" w:eastAsia="SimSun" w:hAnsi="Times New Roman"/>
          <w:sz w:val="21"/>
          <w:szCs w:val="21"/>
          <w:lang w:val="fr-FR" w:eastAsia="zh-CN"/>
        </w:rPr>
      </w:pPr>
    </w:p>
    <w:p w14:paraId="48D47567" w14:textId="77777777" w:rsidR="00673CE0" w:rsidRDefault="003508A8">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19A8C970"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7B448488"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0E9D541D"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44B09601"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45778A6A" w14:textId="77777777" w:rsidR="00673CE0" w:rsidRDefault="003508A8">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64E0C1A1" wp14:editId="1D7124F7">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1605ED7C" w14:textId="77777777" w:rsidR="00673CE0" w:rsidRDefault="003508A8">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7C7473E0" w14:textId="77777777" w:rsidR="00673CE0" w:rsidRDefault="003508A8">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18A3EBA7" wp14:editId="639429ED">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1A8E63AB" w14:textId="77777777" w:rsidR="00673CE0" w:rsidRDefault="00673CE0">
      <w:pPr>
        <w:tabs>
          <w:tab w:val="left" w:pos="1701"/>
        </w:tabs>
        <w:spacing w:after="120" w:line="240" w:lineRule="auto"/>
        <w:rPr>
          <w:rFonts w:ascii="Times New Roman" w:hAnsi="Times New Roman" w:cs="Times New Roman"/>
          <w:b/>
          <w:szCs w:val="21"/>
          <w:u w:val="single"/>
        </w:rPr>
      </w:pPr>
    </w:p>
    <w:p w14:paraId="6392645F" w14:textId="77777777" w:rsidR="00673CE0" w:rsidRDefault="003508A8">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022174C5" w14:textId="77777777" w:rsidR="00673CE0" w:rsidRDefault="003508A8">
      <w:pPr>
        <w:pStyle w:val="ListParagraph"/>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58895E64" w14:textId="77777777" w:rsidR="00673CE0" w:rsidRDefault="003508A8">
      <w:pPr>
        <w:pStyle w:val="ListParagraph"/>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28F6FE58" w14:textId="77777777" w:rsidR="00673CE0" w:rsidRDefault="003508A8">
      <w:pPr>
        <w:pStyle w:val="ListParagraph"/>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2688428C" w14:textId="77777777" w:rsidR="00673CE0" w:rsidRDefault="003508A8">
      <w:pPr>
        <w:pStyle w:val="ListParagraph"/>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546DC0C3"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1188D2C2" w14:textId="77777777" w:rsidR="00673CE0" w:rsidRDefault="003508A8">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46195525" wp14:editId="54E4436F">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490A0EC1"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21E4D762" w14:textId="77777777" w:rsidR="00673CE0" w:rsidRDefault="003508A8">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63279933" w14:textId="77777777" w:rsidR="00673CE0" w:rsidRDefault="003508A8">
      <w:pPr>
        <w:pStyle w:val="ListParagraph"/>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012D2820" w14:textId="77777777" w:rsidR="00673CE0" w:rsidRDefault="003508A8">
      <w:pPr>
        <w:pStyle w:val="ListParagraph"/>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3C690AFF" w14:textId="77777777" w:rsidR="00673CE0" w:rsidRDefault="003508A8">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24D7BB65" w14:textId="77777777" w:rsidR="00673CE0" w:rsidRDefault="003508A8">
      <w:pPr>
        <w:tabs>
          <w:tab w:val="left" w:pos="1701"/>
        </w:tabs>
        <w:spacing w:after="120" w:line="240" w:lineRule="auto"/>
        <w:rPr>
          <w:rFonts w:ascii="Times New Roman" w:hAnsi="Times New Roman" w:cs="Times New Roman"/>
          <w:b/>
          <w:u w:val="single"/>
        </w:rPr>
      </w:pPr>
      <w:r>
        <w:rPr>
          <w:rFonts w:ascii="Times New Roman" w:eastAsia="Batang" w:hAnsi="Times New Roman" w:cs="Times New Roman"/>
          <w:kern w:val="0"/>
          <w:sz w:val="20"/>
          <w:szCs w:val="20"/>
          <w:lang w:eastAsia="ko-KR"/>
        </w:rPr>
        <w:object w:dxaOrig="9764" w:dyaOrig="1931" w14:anchorId="53FBCEBE">
          <v:shape id="_x0000_i1030" type="#_x0000_t75" style="width:488.2pt;height:96.65pt" o:ole="">
            <v:imagedata r:id="rId29" o:title=""/>
          </v:shape>
          <o:OLEObject Type="Embed" ProgID="Visio.Drawing.15" ShapeID="_x0000_i1030" DrawAspect="Content" ObjectID="_1690783155" r:id="rId30"/>
        </w:object>
      </w:r>
    </w:p>
    <w:p w14:paraId="033CE012"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516CC5DD" w14:textId="77777777" w:rsidR="00673CE0" w:rsidRDefault="003508A8">
      <w:pPr>
        <w:pStyle w:val="ListParagraph"/>
        <w:numPr>
          <w:ilvl w:val="0"/>
          <w:numId w:val="16"/>
        </w:numPr>
        <w:spacing w:line="240" w:lineRule="auto"/>
        <w:ind w:firstLineChars="0"/>
        <w:rPr>
          <w:sz w:val="21"/>
          <w:szCs w:val="21"/>
          <w:lang w:val="en-GB" w:eastAsia="zh-CN"/>
        </w:rPr>
      </w:pPr>
      <w:r>
        <w:rPr>
          <w:bCs/>
          <w:sz w:val="21"/>
          <w:szCs w:val="21"/>
        </w:rPr>
        <w:t>Identify available slots for PUSCH/PUCCH reps</w:t>
      </w:r>
    </w:p>
    <w:p w14:paraId="54EF9963" w14:textId="77777777" w:rsidR="00673CE0" w:rsidRDefault="003508A8">
      <w:pPr>
        <w:pStyle w:val="ListParagraph"/>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06DC3D3D" w14:textId="77777777" w:rsidR="00673CE0" w:rsidRDefault="003508A8">
      <w:pPr>
        <w:pStyle w:val="ListParagraph"/>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4A261192" w14:textId="77777777" w:rsidR="00673CE0" w:rsidRDefault="003508A8">
      <w:pPr>
        <w:spacing w:after="120" w:line="240" w:lineRule="auto"/>
        <w:rPr>
          <w:rFonts w:ascii="Times New Roman" w:eastAsia="SimSun" w:hAnsi="Times New Roman" w:cs="Times New Roman"/>
          <w:b/>
          <w:kern w:val="0"/>
          <w:szCs w:val="21"/>
          <w:lang w:val="en-GB"/>
        </w:rPr>
      </w:pPr>
      <w:r>
        <w:rPr>
          <w:noProof/>
        </w:rPr>
        <w:drawing>
          <wp:inline distT="0" distB="0" distL="0" distR="0" wp14:anchorId="7E372B8E" wp14:editId="258EF34E">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317CE1A9" w14:textId="77777777" w:rsidR="00673CE0" w:rsidRDefault="003508A8">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lastRenderedPageBreak/>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1EE9DF26" w14:textId="77777777" w:rsidR="00673CE0" w:rsidRDefault="003508A8">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0D22649D" w14:textId="77777777" w:rsidR="00673CE0" w:rsidRDefault="003508A8">
      <w:pPr>
        <w:pStyle w:val="ListParagraph"/>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7B7A8A29" w14:textId="77777777" w:rsidR="00673CE0" w:rsidRDefault="003508A8">
      <w:pPr>
        <w:pStyle w:val="ListParagraph"/>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271350C4" w14:textId="77777777" w:rsidR="00673CE0" w:rsidRDefault="00673CE0">
      <w:pPr>
        <w:adjustRightInd w:val="0"/>
        <w:snapToGrid w:val="0"/>
        <w:spacing w:after="120" w:line="240" w:lineRule="auto"/>
        <w:rPr>
          <w:rFonts w:ascii="Times New Roman" w:eastAsia="DengXian" w:hAnsi="Times New Roman" w:cs="Times New Roman"/>
          <w:b/>
          <w:bCs/>
          <w:kern w:val="0"/>
          <w:szCs w:val="21"/>
        </w:rPr>
      </w:pPr>
    </w:p>
    <w:p w14:paraId="2B0E2B13" w14:textId="77777777" w:rsidR="00673CE0" w:rsidRDefault="003508A8">
      <w:pPr>
        <w:pStyle w:val="Heading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59973066" w14:textId="77777777" w:rsidR="00673CE0" w:rsidRDefault="003508A8">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TableGrid"/>
        <w:tblW w:w="0" w:type="auto"/>
        <w:tblLook w:val="04A0" w:firstRow="1" w:lastRow="0" w:firstColumn="1" w:lastColumn="0" w:noHBand="0" w:noVBand="1"/>
      </w:tblPr>
      <w:tblGrid>
        <w:gridCol w:w="4981"/>
        <w:gridCol w:w="4981"/>
      </w:tblGrid>
      <w:tr w:rsidR="00673CE0" w14:paraId="59F0DA14" w14:textId="77777777">
        <w:tc>
          <w:tcPr>
            <w:tcW w:w="4981" w:type="dxa"/>
          </w:tcPr>
          <w:p w14:paraId="1828913F" w14:textId="77777777" w:rsidR="00673CE0" w:rsidRDefault="003508A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6758EFB5" w14:textId="77777777" w:rsidR="00673CE0" w:rsidRDefault="003508A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673CE0" w14:paraId="04F8F229" w14:textId="77777777">
        <w:tc>
          <w:tcPr>
            <w:tcW w:w="4981" w:type="dxa"/>
          </w:tcPr>
          <w:p w14:paraId="07EB1D9E"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61DBDC89"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4AA85F11"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3853ED36"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06C008E3"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10219EE5"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74D97408"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554543A0"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5D40408B"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5D6EC451" w14:textId="77777777" w:rsidR="00673CE0" w:rsidRDefault="00673CE0">
      <w:pPr>
        <w:tabs>
          <w:tab w:val="left" w:pos="1701"/>
        </w:tabs>
        <w:spacing w:after="120"/>
        <w:rPr>
          <w:rFonts w:ascii="Times New Roman" w:hAnsi="Times New Roman" w:cs="Times New Roman"/>
        </w:rPr>
      </w:pPr>
    </w:p>
    <w:p w14:paraId="7D6E44D1" w14:textId="77777777" w:rsidR="00673CE0" w:rsidRDefault="003508A8">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0A530DA0"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2F3E64CE"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InterDigital) shows JCE w/ 1 DMRS located in special slot can provide 0.5 and 0.8dB gain at 10% </w:t>
      </w:r>
      <w:r>
        <w:rPr>
          <w:rFonts w:ascii="Times New Roman" w:eastAsia="SimSun" w:hAnsi="Times New Roman" w:cs="Times New Roman"/>
          <w:kern w:val="0"/>
          <w:szCs w:val="21"/>
          <w:lang w:val="en-GB"/>
        </w:rPr>
        <w:lastRenderedPageBreak/>
        <w:t>BLER in TDD configuration ‘DDDSU’, with 2 DMRS in the UL slot with the baseline and optimized DM-RS placement in the uplink slot, respectively, compare to the baseline DM-RS placement in the uplink slot in TDD configuration ‘DDDDU’.</w:t>
      </w:r>
    </w:p>
    <w:p w14:paraId="07ADF6BA" w14:textId="77777777" w:rsidR="00673CE0" w:rsidRDefault="003508A8">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37DEE06A" w14:textId="77777777" w:rsidR="00673CE0" w:rsidRDefault="003508A8">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7C5407BD" w14:textId="77777777" w:rsidR="00673CE0" w:rsidRDefault="003508A8">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3EB9D792" w14:textId="77777777" w:rsidR="00673CE0" w:rsidRDefault="003508A8">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7A8FC3E4"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785B0972"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578651EC" w14:textId="77777777" w:rsidR="00673CE0" w:rsidRDefault="003508A8">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5701C025" w14:textId="77777777" w:rsidR="00673CE0" w:rsidRDefault="00673CE0">
      <w:pPr>
        <w:spacing w:after="120" w:line="240" w:lineRule="auto"/>
        <w:rPr>
          <w:rFonts w:ascii="Times New Roman" w:hAnsi="Times New Roman" w:cs="Times New Roman"/>
          <w:color w:val="FF0000"/>
          <w:szCs w:val="21"/>
          <w:lang w:val="en-GB"/>
        </w:rPr>
      </w:pPr>
    </w:p>
    <w:p w14:paraId="79353D7B"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0A84830F"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18A4952B" w14:textId="77777777" w:rsidR="00673CE0" w:rsidRDefault="003508A8">
      <w:pPr>
        <w:spacing w:after="120" w:line="240" w:lineRule="auto"/>
        <w:ind w:firstLine="210"/>
        <w:jc w:val="center"/>
        <w:rPr>
          <w:rFonts w:ascii="Times New Roman" w:hAnsi="Times New Roman" w:cs="Times New Roman"/>
        </w:rPr>
      </w:pPr>
      <w:r>
        <w:rPr>
          <w:rFonts w:ascii="Times New Roman" w:hAnsi="Times New Roman" w:cs="Times New Roman"/>
        </w:rPr>
        <w:object w:dxaOrig="8771" w:dyaOrig="1996" w14:anchorId="7818AF9B">
          <v:shape id="_x0000_i1031" type="#_x0000_t75" style="width:438.95pt;height:99.35pt" o:ole="">
            <v:imagedata r:id="rId32" o:title=""/>
          </v:shape>
          <o:OLEObject Type="Embed" ProgID="Visio.Drawing.15" ShapeID="_x0000_i1031" DrawAspect="Content" ObjectID="_1690783156" r:id="rId33"/>
        </w:object>
      </w:r>
    </w:p>
    <w:p w14:paraId="7CFB475E" w14:textId="77777777" w:rsidR="00673CE0" w:rsidRDefault="003508A8">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4EEDDC8E"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1"/>
      <w:bookmarkStart w:id="5" w:name="OLE_LINK122"/>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163313B9" w14:textId="77777777" w:rsidR="00673CE0" w:rsidRDefault="003508A8">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6615B6F5" wp14:editId="6A18B356">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40885568" w14:textId="77777777" w:rsidR="00673CE0" w:rsidRDefault="003508A8">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49414F45"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698AF7C2"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134FCAAF"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771F630E" w14:textId="77777777" w:rsidR="00673CE0" w:rsidRDefault="00673CE0">
      <w:pPr>
        <w:spacing w:after="120" w:line="240" w:lineRule="auto"/>
        <w:rPr>
          <w:rFonts w:ascii="Times New Roman" w:hAnsi="Times New Roman" w:cs="Times New Roman"/>
          <w:color w:val="FF0000"/>
          <w:szCs w:val="21"/>
          <w:lang w:val="en-GB"/>
        </w:rPr>
      </w:pPr>
    </w:p>
    <w:p w14:paraId="0A27F4DE" w14:textId="77777777" w:rsidR="00673CE0" w:rsidRDefault="003508A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9E9A7F7" w14:textId="77777777" w:rsidR="00673CE0" w:rsidRDefault="003508A8">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53DD74DD" w14:textId="77777777" w:rsidR="00673CE0" w:rsidRDefault="00673CE0">
      <w:pPr>
        <w:spacing w:after="120" w:line="240" w:lineRule="auto"/>
        <w:rPr>
          <w:rFonts w:ascii="Times New Roman" w:hAnsi="Times New Roman" w:cs="Times New Roman"/>
          <w:color w:val="FF0000"/>
          <w:szCs w:val="21"/>
          <w:lang w:val="en-GB"/>
        </w:rPr>
      </w:pPr>
    </w:p>
    <w:p w14:paraId="71D91CB9" w14:textId="77777777" w:rsidR="00673CE0" w:rsidRDefault="003508A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12FC843" w14:textId="77777777" w:rsidR="00673CE0" w:rsidRDefault="003508A8">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11229147" w14:textId="77777777" w:rsidR="00673CE0" w:rsidRDefault="003508A8">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762C0996" w14:textId="77777777" w:rsidR="00673CE0" w:rsidRDefault="00673CE0">
      <w:pPr>
        <w:tabs>
          <w:tab w:val="left" w:pos="1701"/>
        </w:tabs>
        <w:spacing w:after="120" w:line="240" w:lineRule="auto"/>
        <w:rPr>
          <w:rFonts w:ascii="Times New Roman" w:hAnsi="Times New Roman" w:cs="Times New Roman"/>
          <w:b/>
          <w:u w:val="single"/>
          <w:lang w:val="en-GB"/>
        </w:rPr>
      </w:pPr>
    </w:p>
    <w:p w14:paraId="1278B38F"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3B8D365D"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336B5737" w14:textId="77777777" w:rsidR="00673CE0" w:rsidRDefault="003508A8">
      <w:pPr>
        <w:tabs>
          <w:tab w:val="left" w:pos="1701"/>
        </w:tabs>
        <w:spacing w:after="120" w:line="240" w:lineRule="auto"/>
        <w:jc w:val="center"/>
      </w:pPr>
      <w:r>
        <w:object w:dxaOrig="7975" w:dyaOrig="2967" w14:anchorId="50A4DE61">
          <v:shape id="_x0000_i1032" type="#_x0000_t75" style="width:399.25pt;height:148.25pt" o:ole="">
            <v:imagedata r:id="rId35" o:title=""/>
          </v:shape>
          <o:OLEObject Type="Embed" ProgID="Visio.Drawing.15" ShapeID="_x0000_i1032" DrawAspect="Content" ObjectID="_1690783157" r:id="rId36"/>
        </w:object>
      </w:r>
    </w:p>
    <w:p w14:paraId="37FDB31F" w14:textId="77777777" w:rsidR="00673CE0" w:rsidRDefault="00673CE0">
      <w:pPr>
        <w:tabs>
          <w:tab w:val="left" w:pos="1701"/>
        </w:tabs>
        <w:spacing w:after="120" w:line="240" w:lineRule="auto"/>
        <w:jc w:val="center"/>
      </w:pPr>
    </w:p>
    <w:p w14:paraId="1ACD7372" w14:textId="77777777" w:rsidR="00673CE0" w:rsidRDefault="003508A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56D2A551" w14:textId="77777777" w:rsidR="00673CE0" w:rsidRDefault="003508A8">
      <w:pPr>
        <w:pStyle w:val="Heading2"/>
        <w:spacing w:before="156" w:after="156"/>
        <w:rPr>
          <w:rFonts w:ascii="Arial" w:hAnsi="Arial" w:cs="Arial"/>
        </w:rPr>
      </w:pPr>
      <w:r>
        <w:rPr>
          <w:rFonts w:ascii="Arial" w:hAnsi="Arial" w:cs="Arial"/>
        </w:rPr>
        <w:t>3.1 Use cases</w:t>
      </w:r>
    </w:p>
    <w:p w14:paraId="6A1D0A83" w14:textId="77777777" w:rsidR="00DB1F1C" w:rsidRDefault="00DB1F1C" w:rsidP="00DB1F1C">
      <w:pPr>
        <w:pStyle w:val="Heading3"/>
        <w:spacing w:before="156" w:after="156"/>
        <w:rPr>
          <w:rFonts w:ascii="Arial" w:hAnsi="Arial" w:cs="Arial"/>
        </w:rPr>
      </w:pPr>
      <w:r>
        <w:rPr>
          <w:rFonts w:ascii="Arial" w:hAnsi="Arial" w:cs="Arial"/>
        </w:rPr>
        <w:t xml:space="preserve">3.1.1 </w:t>
      </w:r>
      <w:r w:rsidRPr="006274B3">
        <w:rPr>
          <w:rFonts w:ascii="Arial" w:hAnsi="Arial" w:cs="Arial"/>
        </w:rPr>
        <w:t>PUSCH transmission with different TBs</w:t>
      </w:r>
    </w:p>
    <w:p w14:paraId="7729279E" w14:textId="77777777" w:rsidR="00673CE0" w:rsidRDefault="003508A8">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00E1C50C"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0511F85"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73331A11" w14:textId="77777777" w:rsidR="00673CE0" w:rsidRDefault="003508A8">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A7BE103"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4D73D3AE" w14:textId="77777777" w:rsidR="00673CE0" w:rsidRDefault="003508A8">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F8C9EC3" w14:textId="77777777" w:rsidR="00673CE0" w:rsidRDefault="003508A8">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00B395E8"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048A8A86" w14:textId="77777777" w:rsidR="00673CE0" w:rsidRDefault="003508A8">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51F0F4B9" w14:textId="77777777" w:rsidR="00673CE0" w:rsidRDefault="003508A8">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F263887" w14:textId="77777777">
        <w:trPr>
          <w:trHeight w:val="409"/>
          <w:jc w:val="center"/>
        </w:trPr>
        <w:tc>
          <w:tcPr>
            <w:tcW w:w="1733" w:type="dxa"/>
            <w:shd w:val="clear" w:color="auto" w:fill="auto"/>
            <w:vAlign w:val="center"/>
          </w:tcPr>
          <w:p w14:paraId="23E92B78"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3354F0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2B2F8EE" w14:textId="77777777">
        <w:trPr>
          <w:trHeight w:val="409"/>
          <w:jc w:val="center"/>
        </w:trPr>
        <w:tc>
          <w:tcPr>
            <w:tcW w:w="1733" w:type="dxa"/>
            <w:shd w:val="clear" w:color="auto" w:fill="auto"/>
            <w:vAlign w:val="center"/>
          </w:tcPr>
          <w:p w14:paraId="2853839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6EBE4B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w:t>
            </w:r>
            <w:r>
              <w:rPr>
                <w:rFonts w:ascii="Times New Roman" w:eastAsia="MS Mincho" w:hAnsi="Times New Roman" w:cs="Times New Roman"/>
                <w:bCs/>
                <w:lang w:val="en-GB" w:eastAsia="ja-JP"/>
              </w:rPr>
              <w:lastRenderedPageBreak/>
              <w:t>on that, we would discuss joint CE for different TBs in Rel. 18 because we foresee additional 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673CE0" w14:paraId="187499A0" w14:textId="77777777">
        <w:trPr>
          <w:trHeight w:val="419"/>
          <w:jc w:val="center"/>
        </w:trPr>
        <w:tc>
          <w:tcPr>
            <w:tcW w:w="1733" w:type="dxa"/>
            <w:shd w:val="clear" w:color="auto" w:fill="auto"/>
            <w:vAlign w:val="center"/>
          </w:tcPr>
          <w:p w14:paraId="6704AD3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3976AA6B" w14:textId="77777777" w:rsidR="00673CE0" w:rsidRDefault="003508A8">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673CE0" w14:paraId="53064525" w14:textId="77777777">
        <w:trPr>
          <w:trHeight w:val="409"/>
          <w:jc w:val="center"/>
        </w:trPr>
        <w:tc>
          <w:tcPr>
            <w:tcW w:w="1733" w:type="dxa"/>
            <w:shd w:val="clear" w:color="auto" w:fill="auto"/>
            <w:vAlign w:val="center"/>
          </w:tcPr>
          <w:p w14:paraId="4C363EEE" w14:textId="77777777" w:rsidR="00673CE0" w:rsidRDefault="003508A8">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581905F4"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673CE0" w14:paraId="4799E729" w14:textId="77777777">
        <w:trPr>
          <w:trHeight w:val="409"/>
          <w:jc w:val="center"/>
        </w:trPr>
        <w:tc>
          <w:tcPr>
            <w:tcW w:w="1733" w:type="dxa"/>
            <w:shd w:val="clear" w:color="auto" w:fill="auto"/>
            <w:vAlign w:val="center"/>
          </w:tcPr>
          <w:p w14:paraId="32977EA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8E36B57" w14:textId="77777777" w:rsidR="00673CE0" w:rsidRDefault="003508A8">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673CE0" w14:paraId="5C8076DA" w14:textId="77777777">
        <w:trPr>
          <w:trHeight w:val="409"/>
          <w:jc w:val="center"/>
        </w:trPr>
        <w:tc>
          <w:tcPr>
            <w:tcW w:w="1733" w:type="dxa"/>
            <w:shd w:val="clear" w:color="auto" w:fill="auto"/>
            <w:vAlign w:val="center"/>
          </w:tcPr>
          <w:p w14:paraId="7645E1C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1F3F0AD"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36650513" w14:textId="77777777" w:rsidR="00673CE0" w:rsidRDefault="003508A8">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673CE0" w14:paraId="0CF09B5A" w14:textId="77777777">
        <w:trPr>
          <w:trHeight w:val="409"/>
          <w:jc w:val="center"/>
        </w:trPr>
        <w:tc>
          <w:tcPr>
            <w:tcW w:w="1733" w:type="dxa"/>
            <w:shd w:val="clear" w:color="auto" w:fill="auto"/>
            <w:vAlign w:val="center"/>
          </w:tcPr>
          <w:p w14:paraId="475C77F0" w14:textId="77777777" w:rsidR="00673CE0" w:rsidRDefault="003508A8">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41721DDC"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p>
          <w:p w14:paraId="51F05B6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673CE0" w14:paraId="779A6F37" w14:textId="77777777">
        <w:trPr>
          <w:trHeight w:val="409"/>
          <w:jc w:val="center"/>
        </w:trPr>
        <w:tc>
          <w:tcPr>
            <w:tcW w:w="1733" w:type="dxa"/>
            <w:shd w:val="clear" w:color="auto" w:fill="auto"/>
            <w:vAlign w:val="center"/>
          </w:tcPr>
          <w:p w14:paraId="0584800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72F2B3C" w14:textId="77777777" w:rsidR="00673CE0" w:rsidRDefault="003508A8">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673CE0" w14:paraId="7EB9C0A7" w14:textId="77777777">
        <w:trPr>
          <w:trHeight w:val="409"/>
          <w:jc w:val="center"/>
        </w:trPr>
        <w:tc>
          <w:tcPr>
            <w:tcW w:w="1733" w:type="dxa"/>
            <w:shd w:val="clear" w:color="auto" w:fill="auto"/>
            <w:vAlign w:val="center"/>
          </w:tcPr>
          <w:p w14:paraId="7AA989B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1416C1"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upport Alt 2. JCE across different TBs requires several additional design considerations. </w:t>
            </w:r>
            <w:r>
              <w:rPr>
                <w:rFonts w:ascii="Times New Roman" w:hAnsi="Times New Roman" w:cs="Times New Roman"/>
                <w:bCs/>
                <w:lang w:val="en-GB"/>
              </w:rPr>
              <w:lastRenderedPageBreak/>
              <w:t>Will be good to put JCE across PUSCH repetitions on a stable footing first.</w:t>
            </w:r>
          </w:p>
        </w:tc>
      </w:tr>
      <w:tr w:rsidR="00673CE0" w14:paraId="51E8A62F" w14:textId="77777777">
        <w:trPr>
          <w:trHeight w:val="409"/>
          <w:jc w:val="center"/>
        </w:trPr>
        <w:tc>
          <w:tcPr>
            <w:tcW w:w="1733" w:type="dxa"/>
            <w:shd w:val="clear" w:color="auto" w:fill="auto"/>
            <w:vAlign w:val="center"/>
          </w:tcPr>
          <w:p w14:paraId="3720BF01" w14:textId="77777777" w:rsidR="00673CE0" w:rsidRDefault="003508A8">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7E4C5869"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673CE0" w14:paraId="7B2EE6CB" w14:textId="77777777">
        <w:trPr>
          <w:trHeight w:val="409"/>
          <w:jc w:val="center"/>
        </w:trPr>
        <w:tc>
          <w:tcPr>
            <w:tcW w:w="1733" w:type="dxa"/>
            <w:shd w:val="clear" w:color="auto" w:fill="auto"/>
            <w:vAlign w:val="center"/>
          </w:tcPr>
          <w:p w14:paraId="653C4498" w14:textId="77777777" w:rsidR="00673CE0" w:rsidRDefault="003508A8">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4206E2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673CE0" w14:paraId="0ECC9D90" w14:textId="77777777">
        <w:trPr>
          <w:trHeight w:val="409"/>
          <w:jc w:val="center"/>
        </w:trPr>
        <w:tc>
          <w:tcPr>
            <w:tcW w:w="1733" w:type="dxa"/>
            <w:shd w:val="clear" w:color="auto" w:fill="auto"/>
            <w:vAlign w:val="center"/>
          </w:tcPr>
          <w:p w14:paraId="5158FA06"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5D7C90D2"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673CE0" w14:paraId="62DA11E0" w14:textId="77777777">
        <w:trPr>
          <w:trHeight w:val="409"/>
          <w:jc w:val="center"/>
        </w:trPr>
        <w:tc>
          <w:tcPr>
            <w:tcW w:w="1733" w:type="dxa"/>
            <w:shd w:val="clear" w:color="auto" w:fill="auto"/>
            <w:vAlign w:val="center"/>
          </w:tcPr>
          <w:p w14:paraId="5AC5458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5D09FA7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673CE0" w14:paraId="14BCE40D" w14:textId="77777777">
        <w:trPr>
          <w:trHeight w:val="409"/>
          <w:jc w:val="center"/>
        </w:trPr>
        <w:tc>
          <w:tcPr>
            <w:tcW w:w="1733" w:type="dxa"/>
            <w:shd w:val="clear" w:color="auto" w:fill="auto"/>
            <w:vAlign w:val="center"/>
          </w:tcPr>
          <w:p w14:paraId="62ECA121"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AEE584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6185DCA" w14:textId="77777777">
        <w:trPr>
          <w:trHeight w:val="409"/>
          <w:jc w:val="center"/>
        </w:trPr>
        <w:tc>
          <w:tcPr>
            <w:tcW w:w="1733" w:type="dxa"/>
            <w:shd w:val="clear" w:color="auto" w:fill="auto"/>
            <w:vAlign w:val="center"/>
          </w:tcPr>
          <w:p w14:paraId="2D8574C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3DED182"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673CE0" w14:paraId="1AD922D9" w14:textId="77777777">
        <w:trPr>
          <w:trHeight w:val="409"/>
          <w:jc w:val="center"/>
        </w:trPr>
        <w:tc>
          <w:tcPr>
            <w:tcW w:w="1733" w:type="dxa"/>
            <w:shd w:val="clear" w:color="auto" w:fill="auto"/>
            <w:vAlign w:val="center"/>
          </w:tcPr>
          <w:p w14:paraId="2FD2E81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91DE4A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673CE0" w14:paraId="451847F6" w14:textId="77777777">
        <w:trPr>
          <w:trHeight w:val="409"/>
          <w:jc w:val="center"/>
        </w:trPr>
        <w:tc>
          <w:tcPr>
            <w:tcW w:w="1733" w:type="dxa"/>
            <w:shd w:val="clear" w:color="auto" w:fill="auto"/>
            <w:vAlign w:val="center"/>
          </w:tcPr>
          <w:p w14:paraId="171AAC5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551257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673CE0" w14:paraId="7F040A34" w14:textId="77777777">
        <w:trPr>
          <w:trHeight w:val="409"/>
          <w:jc w:val="center"/>
        </w:trPr>
        <w:tc>
          <w:tcPr>
            <w:tcW w:w="1733" w:type="dxa"/>
            <w:shd w:val="clear" w:color="auto" w:fill="auto"/>
            <w:vAlign w:val="center"/>
          </w:tcPr>
          <w:p w14:paraId="4F8D858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347773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OK to make down-selection.</w:t>
            </w:r>
          </w:p>
          <w:p w14:paraId="67B61CA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5076F78F"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673CE0" w14:paraId="7E72FD7D" w14:textId="77777777">
        <w:trPr>
          <w:trHeight w:val="409"/>
          <w:jc w:val="center"/>
        </w:trPr>
        <w:tc>
          <w:tcPr>
            <w:tcW w:w="1733" w:type="dxa"/>
            <w:shd w:val="clear" w:color="auto" w:fill="auto"/>
            <w:vAlign w:val="center"/>
          </w:tcPr>
          <w:p w14:paraId="59086440" w14:textId="77777777" w:rsidR="00673CE0" w:rsidRDefault="003508A8">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31FAD2BA"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 1</w:t>
            </w:r>
          </w:p>
        </w:tc>
      </w:tr>
      <w:tr w:rsidR="00673CE0" w14:paraId="60177480" w14:textId="77777777">
        <w:trPr>
          <w:trHeight w:val="409"/>
          <w:jc w:val="center"/>
        </w:trPr>
        <w:tc>
          <w:tcPr>
            <w:tcW w:w="1733" w:type="dxa"/>
            <w:shd w:val="clear" w:color="auto" w:fill="auto"/>
            <w:vAlign w:val="center"/>
          </w:tcPr>
          <w:p w14:paraId="1C738F09"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1843120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673CE0" w14:paraId="357B016A" w14:textId="77777777">
        <w:trPr>
          <w:trHeight w:val="409"/>
          <w:jc w:val="center"/>
        </w:trPr>
        <w:tc>
          <w:tcPr>
            <w:tcW w:w="1733" w:type="dxa"/>
            <w:shd w:val="clear" w:color="auto" w:fill="auto"/>
          </w:tcPr>
          <w:p w14:paraId="7EDD4A28"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0A72E3CF"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749A38AA" w14:textId="77777777" w:rsidR="00673CE0" w:rsidRDefault="003508A8">
            <w:pPr>
              <w:pStyle w:val="ListParagraph"/>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5B7CC200" w14:textId="77777777" w:rsidR="00673CE0" w:rsidRDefault="003508A8">
            <w:pPr>
              <w:pStyle w:val="ListParagraph"/>
              <w:numPr>
                <w:ilvl w:val="0"/>
                <w:numId w:val="24"/>
              </w:numPr>
              <w:spacing w:beforeLines="30" w:before="93" w:line="60" w:lineRule="atLeast"/>
              <w:ind w:firstLineChars="0"/>
            </w:pPr>
            <w:r>
              <w:t xml:space="preserve">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w:t>
            </w:r>
            <w:r>
              <w:lastRenderedPageBreak/>
              <w:t>20 RBs for FDD and 32 RBs for TDD are scheduled as assumed in TR 38.830.</w:t>
            </w:r>
          </w:p>
          <w:p w14:paraId="5C2B57BC" w14:textId="77777777" w:rsidR="00673CE0" w:rsidRDefault="003508A8">
            <w:pPr>
              <w:pStyle w:val="ListParagraph"/>
              <w:numPr>
                <w:ilvl w:val="0"/>
                <w:numId w:val="24"/>
              </w:numPr>
              <w:spacing w:beforeLines="30" w:before="93" w:line="60" w:lineRule="atLeast"/>
              <w:ind w:firstLineChars="0"/>
            </w:pPr>
            <w:r>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05D1AA0E" w14:textId="77777777" w:rsidR="00673CE0" w:rsidRDefault="003508A8">
            <w:pPr>
              <w:pStyle w:val="ListParagraph"/>
              <w:numPr>
                <w:ilvl w:val="0"/>
                <w:numId w:val="24"/>
              </w:numPr>
              <w:spacing w:beforeLines="30" w:before="93" w:line="60" w:lineRule="atLeast"/>
              <w:ind w:firstLineChars="0"/>
            </w:pPr>
            <w:r>
              <w:t>According to RAN4 reply, the conditions to achieve Tx Phase contiguity are independent of whether different TBs or same TB</w:t>
            </w:r>
          </w:p>
          <w:p w14:paraId="57759DFF" w14:textId="77777777" w:rsidR="00673CE0" w:rsidRDefault="003508A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f joint channel estimation among different TBs with very low cost, alt.1 should be supported</w:t>
            </w:r>
            <w:r>
              <w:rPr>
                <w:rFonts w:ascii="Times New Roman" w:eastAsia="SimSun" w:hAnsi="Times New Roman" w:cs="Times New Roman" w:hint="eastAsia"/>
                <w:kern w:val="0"/>
                <w:sz w:val="22"/>
              </w:rPr>
              <w:t>.</w:t>
            </w:r>
          </w:p>
          <w:p w14:paraId="563B2158" w14:textId="77777777" w:rsidR="00673CE0" w:rsidRDefault="00673CE0">
            <w:pPr>
              <w:rPr>
                <w:rFonts w:ascii="Times New Roman" w:hAnsi="Times New Roman" w:cs="Times New Roman"/>
                <w:bCs/>
              </w:rPr>
            </w:pPr>
          </w:p>
        </w:tc>
      </w:tr>
      <w:tr w:rsidR="00673CE0" w14:paraId="620C870B" w14:textId="77777777">
        <w:trPr>
          <w:trHeight w:val="409"/>
          <w:jc w:val="center"/>
        </w:trPr>
        <w:tc>
          <w:tcPr>
            <w:tcW w:w="1733" w:type="dxa"/>
            <w:shd w:val="clear" w:color="auto" w:fill="auto"/>
          </w:tcPr>
          <w:p w14:paraId="4AF20E2F"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4316F046"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673CE0" w14:paraId="3A13D75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5A5942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C307562"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2638FAED" w14:textId="77777777" w:rsidR="00673CE0" w:rsidRDefault="00673CE0">
      <w:pPr>
        <w:ind w:firstLine="420"/>
      </w:pPr>
    </w:p>
    <w:p w14:paraId="72FF1329"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42FA1D2B" w14:textId="77777777">
        <w:trPr>
          <w:trHeight w:val="409"/>
          <w:jc w:val="center"/>
        </w:trPr>
        <w:tc>
          <w:tcPr>
            <w:tcW w:w="1733" w:type="dxa"/>
            <w:shd w:val="clear" w:color="auto" w:fill="auto"/>
            <w:vAlign w:val="center"/>
          </w:tcPr>
          <w:p w14:paraId="3E8F0D85"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1068A7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53832A1C" w14:textId="77777777">
        <w:trPr>
          <w:trHeight w:val="409"/>
          <w:jc w:val="center"/>
        </w:trPr>
        <w:tc>
          <w:tcPr>
            <w:tcW w:w="1733" w:type="dxa"/>
            <w:shd w:val="clear" w:color="auto" w:fill="auto"/>
            <w:vAlign w:val="center"/>
          </w:tcPr>
          <w:p w14:paraId="103DC7B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2D23DA87"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673CE0" w14:paraId="2EA25631" w14:textId="77777777">
        <w:trPr>
          <w:trHeight w:val="409"/>
          <w:jc w:val="center"/>
        </w:trPr>
        <w:tc>
          <w:tcPr>
            <w:tcW w:w="1733" w:type="dxa"/>
            <w:shd w:val="clear" w:color="auto" w:fill="auto"/>
          </w:tcPr>
          <w:p w14:paraId="69F34F6F"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363B384E" w14:textId="77777777" w:rsidR="00673CE0" w:rsidRDefault="003508A8">
            <w:pPr>
              <w:pStyle w:val="ListParagraph"/>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18EBE028" w14:textId="77777777" w:rsidR="00673CE0" w:rsidRDefault="003508A8">
            <w:pPr>
              <w:pStyle w:val="ListParagraph"/>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2C030D83" w14:textId="77777777" w:rsidR="00673CE0" w:rsidRDefault="003508A8">
            <w:pPr>
              <w:pStyle w:val="ListParagraph"/>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0C2A3029" w14:textId="77777777" w:rsidR="00673CE0" w:rsidRDefault="003508A8">
            <w:pPr>
              <w:pStyle w:val="ListParagraph"/>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49865901" w14:textId="77777777" w:rsidR="00673CE0" w:rsidRDefault="003508A8">
            <w:pPr>
              <w:pStyle w:val="ListParagraph"/>
              <w:numPr>
                <w:ilvl w:val="0"/>
                <w:numId w:val="25"/>
              </w:numPr>
              <w:ind w:firstLineChars="0"/>
              <w:rPr>
                <w:bCs/>
                <w:lang w:val="en-GB"/>
              </w:rPr>
            </w:pPr>
            <w:r>
              <w:rPr>
                <w:bCs/>
                <w:lang w:val="en-GB" w:eastAsia="zh-CN"/>
              </w:rPr>
              <w:t xml:space="preserve">The issue of potential UE events raised in S2.3.4 is the only potential unique </w:t>
            </w:r>
            <w:r>
              <w:rPr>
                <w:bCs/>
                <w:lang w:val="en-GB" w:eastAsia="zh-CN"/>
              </w:rPr>
              <w:lastRenderedPageBreak/>
              <w:t>issue for different TBs. It may or may not have additionally assistant signalling for the UE.</w:t>
            </w:r>
          </w:p>
          <w:p w14:paraId="42115979" w14:textId="77777777" w:rsidR="00673CE0" w:rsidRDefault="00673CE0">
            <w:pPr>
              <w:rPr>
                <w:bCs/>
                <w:lang w:val="en-GB"/>
              </w:rPr>
            </w:pPr>
          </w:p>
        </w:tc>
      </w:tr>
      <w:tr w:rsidR="00673CE0" w14:paraId="2412BE30" w14:textId="77777777">
        <w:trPr>
          <w:trHeight w:val="419"/>
          <w:jc w:val="center"/>
        </w:trPr>
        <w:tc>
          <w:tcPr>
            <w:tcW w:w="1733" w:type="dxa"/>
            <w:shd w:val="clear" w:color="auto" w:fill="auto"/>
            <w:vAlign w:val="center"/>
          </w:tcPr>
          <w:p w14:paraId="24D16A79" w14:textId="77777777" w:rsidR="00673CE0" w:rsidRDefault="003508A8">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10EE612D" w14:textId="77777777" w:rsidR="00673CE0" w:rsidRDefault="003508A8">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673CE0" w14:paraId="729E2458" w14:textId="77777777">
        <w:trPr>
          <w:trHeight w:val="409"/>
          <w:jc w:val="center"/>
        </w:trPr>
        <w:tc>
          <w:tcPr>
            <w:tcW w:w="1733" w:type="dxa"/>
            <w:shd w:val="clear" w:color="auto" w:fill="auto"/>
            <w:vAlign w:val="center"/>
          </w:tcPr>
          <w:p w14:paraId="7E16EBCF" w14:textId="77777777" w:rsidR="00673CE0" w:rsidRDefault="003508A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50616321"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4324B770" w14:textId="77777777" w:rsidR="00673CE0" w:rsidRDefault="003508A8">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673CE0" w14:paraId="07689FBA" w14:textId="77777777">
        <w:trPr>
          <w:trHeight w:val="409"/>
          <w:jc w:val="center"/>
        </w:trPr>
        <w:tc>
          <w:tcPr>
            <w:tcW w:w="1733" w:type="dxa"/>
            <w:shd w:val="clear" w:color="auto" w:fill="auto"/>
            <w:vAlign w:val="center"/>
          </w:tcPr>
          <w:p w14:paraId="37E529F2" w14:textId="77777777" w:rsidR="00673CE0" w:rsidRDefault="003508A8">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6D870AFE"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70BDA98E" w14:textId="77777777" w:rsidR="00673CE0" w:rsidRDefault="003508A8">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371EB362" w14:textId="77777777" w:rsidR="00673CE0" w:rsidRDefault="003508A8">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2FD487C0" w14:textId="77777777" w:rsidR="00673CE0" w:rsidRDefault="003508A8">
            <w:pPr>
              <w:pStyle w:val="ListParagraph"/>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673CE0" w14:paraId="4EB05878" w14:textId="77777777">
        <w:trPr>
          <w:trHeight w:val="409"/>
          <w:jc w:val="center"/>
        </w:trPr>
        <w:tc>
          <w:tcPr>
            <w:tcW w:w="1733" w:type="dxa"/>
            <w:shd w:val="clear" w:color="auto" w:fill="auto"/>
            <w:vAlign w:val="center"/>
          </w:tcPr>
          <w:p w14:paraId="53C46747" w14:textId="77777777" w:rsidR="00673CE0" w:rsidRDefault="003508A8">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0BAFE4A"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hen repetition is used, there is a single grant or the parameters are configured, so the same MCS, FDRA, power, etc., are all used.  With multiple TBs, there are generally </w:t>
            </w:r>
            <w:r>
              <w:rPr>
                <w:rFonts w:ascii="Times New Roman" w:eastAsia="Malgun Gothic" w:hAnsi="Times New Roman" w:cs="Times New Roman"/>
                <w:bCs/>
                <w:lang w:val="en-GB" w:eastAsia="ko-KR"/>
              </w:rPr>
              <w:lastRenderedPageBreak/>
              <w:t>multiple grants, and extra specification seems needed to constrain parameters to meet the RAN4 requirements.</w:t>
            </w:r>
          </w:p>
          <w:p w14:paraId="10BA1B27"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t xml:space="preserve">Also, the time domain window design may have to be customized to support the different TB case, as pointed out above by Nokia and Intel.  </w:t>
            </w:r>
          </w:p>
        </w:tc>
      </w:tr>
      <w:tr w:rsidR="00673CE0" w14:paraId="38C9D2F1" w14:textId="77777777">
        <w:trPr>
          <w:trHeight w:val="409"/>
          <w:jc w:val="center"/>
        </w:trPr>
        <w:tc>
          <w:tcPr>
            <w:tcW w:w="1733" w:type="dxa"/>
            <w:shd w:val="clear" w:color="auto" w:fill="auto"/>
            <w:vAlign w:val="center"/>
          </w:tcPr>
          <w:p w14:paraId="5E3EE15D"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2D588A9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673CE0" w14:paraId="5F3CDA15" w14:textId="77777777">
        <w:trPr>
          <w:trHeight w:val="409"/>
          <w:jc w:val="center"/>
        </w:trPr>
        <w:tc>
          <w:tcPr>
            <w:tcW w:w="1733" w:type="dxa"/>
            <w:shd w:val="clear" w:color="auto" w:fill="auto"/>
            <w:vAlign w:val="center"/>
          </w:tcPr>
          <w:p w14:paraId="31AE4CB5"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06C1777A"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47112DE1"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7919F12B"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7345F60E" w14:textId="77777777" w:rsidR="00673CE0" w:rsidRDefault="00673CE0">
            <w:pPr>
              <w:widowControl/>
              <w:spacing w:after="0" w:line="240" w:lineRule="auto"/>
              <w:jc w:val="left"/>
              <w:rPr>
                <w:rFonts w:ascii="Times New Roman" w:hAnsi="Times New Roman" w:cs="Times New Roman"/>
                <w:bCs/>
                <w:szCs w:val="21"/>
                <w:lang w:val="en-GB"/>
              </w:rPr>
            </w:pPr>
          </w:p>
          <w:p w14:paraId="5DFD659B"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5D2FC226"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0C3819A7" w14:textId="77777777" w:rsidR="00673CE0" w:rsidRDefault="00673CE0">
            <w:pPr>
              <w:rPr>
                <w:rFonts w:ascii="Times New Roman" w:eastAsia="Malgun Gothic" w:hAnsi="Times New Roman" w:cs="Times New Roman"/>
                <w:bCs/>
                <w:lang w:val="en-GB" w:eastAsia="ko-KR"/>
              </w:rPr>
            </w:pPr>
          </w:p>
        </w:tc>
      </w:tr>
      <w:tr w:rsidR="00673CE0" w14:paraId="2D1FE969" w14:textId="77777777">
        <w:trPr>
          <w:trHeight w:val="409"/>
          <w:jc w:val="center"/>
        </w:trPr>
        <w:tc>
          <w:tcPr>
            <w:tcW w:w="1733" w:type="dxa"/>
            <w:shd w:val="clear" w:color="auto" w:fill="auto"/>
            <w:vAlign w:val="center"/>
          </w:tcPr>
          <w:p w14:paraId="3C873D3B" w14:textId="77777777" w:rsidR="00673CE0" w:rsidRDefault="003508A8">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2B44E5F7"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0D36ECEE"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0F2C22C8"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w:t>
            </w:r>
            <w:r>
              <w:rPr>
                <w:rFonts w:ascii="Times New Roman" w:eastAsia="Malgun Gothic" w:hAnsi="Times New Roman" w:cs="Times New Roman" w:hint="eastAsia"/>
                <w:bCs/>
              </w:rPr>
              <w:lastRenderedPageBreak/>
              <w:t xml:space="preserve">for single TB in Proposal 7. </w:t>
            </w:r>
          </w:p>
          <w:p w14:paraId="2B3F0E9A" w14:textId="77777777" w:rsidR="00673CE0" w:rsidRDefault="003508A8">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3C4A3537" w14:textId="77777777" w:rsidR="00673CE0" w:rsidRDefault="00673CE0"/>
    <w:p w14:paraId="05E8512E" w14:textId="77777777" w:rsidR="00F826DB" w:rsidRDefault="00F826DB" w:rsidP="00F826DB">
      <w:pPr>
        <w:pStyle w:val="Heading3"/>
        <w:spacing w:before="156" w:after="156"/>
        <w:rPr>
          <w:rFonts w:ascii="Arial" w:hAnsi="Arial" w:cs="Arial"/>
        </w:rPr>
      </w:pPr>
      <w:r>
        <w:rPr>
          <w:rFonts w:ascii="Arial" w:hAnsi="Arial" w:cs="Arial"/>
        </w:rPr>
        <w:t>3.1.2 TBoMS</w:t>
      </w:r>
    </w:p>
    <w:p w14:paraId="3C7F0F27"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717522E8" w14:textId="77777777" w:rsidR="00673CE0" w:rsidRDefault="003508A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5C91305" w14:textId="77777777" w:rsidR="00673CE0" w:rsidRDefault="003508A8">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DEB80A7" w14:textId="77777777" w:rsidR="00673CE0" w:rsidRDefault="003508A8">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EB37EB4" w14:textId="77777777" w:rsidR="00673CE0" w:rsidRDefault="003508A8">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3E8C3A3" w14:textId="77777777">
        <w:trPr>
          <w:trHeight w:val="409"/>
          <w:jc w:val="center"/>
        </w:trPr>
        <w:tc>
          <w:tcPr>
            <w:tcW w:w="1733" w:type="dxa"/>
            <w:shd w:val="clear" w:color="auto" w:fill="auto"/>
            <w:vAlign w:val="center"/>
          </w:tcPr>
          <w:p w14:paraId="571098E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2C7BEA0"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7C21900" w14:textId="77777777">
        <w:trPr>
          <w:trHeight w:val="409"/>
          <w:jc w:val="center"/>
        </w:trPr>
        <w:tc>
          <w:tcPr>
            <w:tcW w:w="1733" w:type="dxa"/>
            <w:shd w:val="clear" w:color="auto" w:fill="auto"/>
            <w:vAlign w:val="center"/>
          </w:tcPr>
          <w:p w14:paraId="03A610F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4E4C765"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673CE0" w14:paraId="39D45357" w14:textId="77777777">
        <w:trPr>
          <w:trHeight w:val="419"/>
          <w:jc w:val="center"/>
        </w:trPr>
        <w:tc>
          <w:tcPr>
            <w:tcW w:w="1733" w:type="dxa"/>
            <w:shd w:val="clear" w:color="auto" w:fill="auto"/>
            <w:vAlign w:val="center"/>
          </w:tcPr>
          <w:p w14:paraId="5C45EE63"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1D7408F" w14:textId="77777777" w:rsidR="00673CE0" w:rsidRDefault="003508A8">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673CE0" w14:paraId="63AEDCE7" w14:textId="77777777">
        <w:trPr>
          <w:trHeight w:val="409"/>
          <w:jc w:val="center"/>
        </w:trPr>
        <w:tc>
          <w:tcPr>
            <w:tcW w:w="1733" w:type="dxa"/>
            <w:shd w:val="clear" w:color="auto" w:fill="auto"/>
            <w:vAlign w:val="center"/>
          </w:tcPr>
          <w:p w14:paraId="218DFC96"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F1FD803" w14:textId="77777777" w:rsidR="00673CE0" w:rsidRDefault="003508A8">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673CE0" w14:paraId="69FF4522" w14:textId="77777777">
        <w:trPr>
          <w:trHeight w:val="409"/>
          <w:jc w:val="center"/>
        </w:trPr>
        <w:tc>
          <w:tcPr>
            <w:tcW w:w="1733" w:type="dxa"/>
            <w:shd w:val="clear" w:color="auto" w:fill="auto"/>
            <w:vAlign w:val="center"/>
          </w:tcPr>
          <w:p w14:paraId="465D86C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D073EC2" w14:textId="77777777" w:rsidR="00673CE0" w:rsidRDefault="003508A8">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673CE0" w14:paraId="397BD4EA" w14:textId="77777777">
        <w:trPr>
          <w:trHeight w:val="409"/>
          <w:jc w:val="center"/>
        </w:trPr>
        <w:tc>
          <w:tcPr>
            <w:tcW w:w="1733" w:type="dxa"/>
            <w:shd w:val="clear" w:color="auto" w:fill="auto"/>
            <w:vAlign w:val="center"/>
          </w:tcPr>
          <w:p w14:paraId="010C0D16"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65EAF67" w14:textId="77777777" w:rsidR="00673CE0" w:rsidRDefault="003508A8">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673CE0" w14:paraId="00F0AE4B" w14:textId="77777777">
        <w:trPr>
          <w:trHeight w:val="409"/>
          <w:jc w:val="center"/>
        </w:trPr>
        <w:tc>
          <w:tcPr>
            <w:tcW w:w="1733" w:type="dxa"/>
            <w:shd w:val="clear" w:color="auto" w:fill="auto"/>
            <w:vAlign w:val="center"/>
          </w:tcPr>
          <w:p w14:paraId="5EA3F9C9"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3B2799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673CE0" w14:paraId="1957A3BE" w14:textId="77777777">
        <w:trPr>
          <w:trHeight w:val="409"/>
          <w:jc w:val="center"/>
        </w:trPr>
        <w:tc>
          <w:tcPr>
            <w:tcW w:w="1733" w:type="dxa"/>
            <w:shd w:val="clear" w:color="auto" w:fill="auto"/>
            <w:vAlign w:val="center"/>
          </w:tcPr>
          <w:p w14:paraId="2C5B2B72"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409E70BC" w14:textId="77777777" w:rsidR="00673CE0" w:rsidRDefault="003508A8">
            <w:pPr>
              <w:rPr>
                <w:rFonts w:ascii="Times New Roman" w:hAnsi="Times New Roman" w:cs="Times New Roman"/>
                <w:bCs/>
                <w:lang w:val="en-GB"/>
              </w:rPr>
            </w:pPr>
            <w:r>
              <w:rPr>
                <w:rFonts w:ascii="Times New Roman" w:hAnsi="Times New Roman" w:cs="Times New Roman"/>
                <w:bCs/>
                <w:lang w:val="en-GB"/>
              </w:rPr>
              <w:lastRenderedPageBreak/>
              <w:t>We support the proposal to confirm the working assumption</w:t>
            </w:r>
          </w:p>
        </w:tc>
      </w:tr>
      <w:tr w:rsidR="00673CE0" w14:paraId="7D36038E" w14:textId="77777777">
        <w:trPr>
          <w:trHeight w:val="409"/>
          <w:jc w:val="center"/>
        </w:trPr>
        <w:tc>
          <w:tcPr>
            <w:tcW w:w="1733" w:type="dxa"/>
            <w:shd w:val="clear" w:color="auto" w:fill="auto"/>
            <w:vAlign w:val="center"/>
          </w:tcPr>
          <w:p w14:paraId="52317E19"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FBF6943" w14:textId="77777777" w:rsidR="00673CE0" w:rsidRDefault="003508A8">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673CE0" w14:paraId="40F8BA29" w14:textId="77777777">
        <w:trPr>
          <w:trHeight w:val="409"/>
          <w:jc w:val="center"/>
        </w:trPr>
        <w:tc>
          <w:tcPr>
            <w:tcW w:w="1733" w:type="dxa"/>
            <w:shd w:val="clear" w:color="auto" w:fill="auto"/>
            <w:vAlign w:val="center"/>
          </w:tcPr>
          <w:p w14:paraId="1C336516"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AB9B243"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673CE0" w14:paraId="0E8EAD4F" w14:textId="77777777">
        <w:trPr>
          <w:trHeight w:val="409"/>
          <w:jc w:val="center"/>
        </w:trPr>
        <w:tc>
          <w:tcPr>
            <w:tcW w:w="1733" w:type="dxa"/>
            <w:shd w:val="clear" w:color="auto" w:fill="auto"/>
            <w:vAlign w:val="center"/>
          </w:tcPr>
          <w:p w14:paraId="210AA09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FC0B28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673CE0" w14:paraId="46E56B38" w14:textId="77777777">
        <w:trPr>
          <w:trHeight w:val="409"/>
          <w:jc w:val="center"/>
        </w:trPr>
        <w:tc>
          <w:tcPr>
            <w:tcW w:w="1733" w:type="dxa"/>
            <w:shd w:val="clear" w:color="auto" w:fill="auto"/>
            <w:vAlign w:val="center"/>
          </w:tcPr>
          <w:p w14:paraId="129B5A4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CE27668"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673CE0" w14:paraId="3EA58B95" w14:textId="77777777">
        <w:trPr>
          <w:trHeight w:val="409"/>
          <w:jc w:val="center"/>
        </w:trPr>
        <w:tc>
          <w:tcPr>
            <w:tcW w:w="1733" w:type="dxa"/>
            <w:shd w:val="clear" w:color="auto" w:fill="auto"/>
            <w:vAlign w:val="center"/>
          </w:tcPr>
          <w:p w14:paraId="6A4F0B7F"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579044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673CE0" w14:paraId="56FB397C" w14:textId="77777777">
        <w:trPr>
          <w:trHeight w:val="409"/>
          <w:jc w:val="center"/>
        </w:trPr>
        <w:tc>
          <w:tcPr>
            <w:tcW w:w="1733" w:type="dxa"/>
            <w:shd w:val="clear" w:color="auto" w:fill="auto"/>
            <w:vAlign w:val="center"/>
          </w:tcPr>
          <w:p w14:paraId="6FE895B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8C55FDB"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673CE0" w14:paraId="338531AE" w14:textId="77777777">
        <w:trPr>
          <w:trHeight w:val="409"/>
          <w:jc w:val="center"/>
        </w:trPr>
        <w:tc>
          <w:tcPr>
            <w:tcW w:w="1733" w:type="dxa"/>
            <w:shd w:val="clear" w:color="auto" w:fill="auto"/>
            <w:vAlign w:val="center"/>
          </w:tcPr>
          <w:p w14:paraId="7ED93D9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F1C80C6"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3C9D4129" w14:textId="77777777">
        <w:trPr>
          <w:trHeight w:val="409"/>
          <w:jc w:val="center"/>
        </w:trPr>
        <w:tc>
          <w:tcPr>
            <w:tcW w:w="1733" w:type="dxa"/>
            <w:shd w:val="clear" w:color="auto" w:fill="auto"/>
            <w:vAlign w:val="center"/>
          </w:tcPr>
          <w:p w14:paraId="17CF9C88"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2B4C95A"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9BFC5FA" w14:textId="77777777">
        <w:trPr>
          <w:trHeight w:val="409"/>
          <w:jc w:val="center"/>
        </w:trPr>
        <w:tc>
          <w:tcPr>
            <w:tcW w:w="1733" w:type="dxa"/>
            <w:shd w:val="clear" w:color="auto" w:fill="auto"/>
            <w:vAlign w:val="center"/>
          </w:tcPr>
          <w:p w14:paraId="77D995F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15AF6E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60C7CC59" w14:textId="77777777">
        <w:trPr>
          <w:trHeight w:val="409"/>
          <w:jc w:val="center"/>
        </w:trPr>
        <w:tc>
          <w:tcPr>
            <w:tcW w:w="1733" w:type="dxa"/>
            <w:shd w:val="clear" w:color="auto" w:fill="auto"/>
            <w:vAlign w:val="center"/>
          </w:tcPr>
          <w:p w14:paraId="5D1AE69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6C0D9987"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2F78A454" w14:textId="77777777">
        <w:trPr>
          <w:trHeight w:val="409"/>
          <w:jc w:val="center"/>
        </w:trPr>
        <w:tc>
          <w:tcPr>
            <w:tcW w:w="1733" w:type="dxa"/>
            <w:shd w:val="clear" w:color="auto" w:fill="auto"/>
            <w:vAlign w:val="center"/>
          </w:tcPr>
          <w:p w14:paraId="6BF7595B"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B2BEEE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w:t>
            </w:r>
          </w:p>
        </w:tc>
      </w:tr>
      <w:tr w:rsidR="00673CE0" w14:paraId="2C0C69AE" w14:textId="77777777">
        <w:trPr>
          <w:trHeight w:val="409"/>
          <w:jc w:val="center"/>
        </w:trPr>
        <w:tc>
          <w:tcPr>
            <w:tcW w:w="1733" w:type="dxa"/>
            <w:shd w:val="clear" w:color="auto" w:fill="auto"/>
            <w:vAlign w:val="center"/>
          </w:tcPr>
          <w:p w14:paraId="4244FBE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B80175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022A48FA" w14:textId="77777777">
        <w:trPr>
          <w:trHeight w:val="409"/>
          <w:jc w:val="center"/>
        </w:trPr>
        <w:tc>
          <w:tcPr>
            <w:tcW w:w="1733" w:type="dxa"/>
            <w:shd w:val="clear" w:color="auto" w:fill="auto"/>
            <w:vAlign w:val="center"/>
          </w:tcPr>
          <w:p w14:paraId="733F027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34E694B"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255991E9" w14:textId="77777777">
        <w:trPr>
          <w:trHeight w:val="409"/>
          <w:jc w:val="center"/>
        </w:trPr>
        <w:tc>
          <w:tcPr>
            <w:tcW w:w="1733" w:type="dxa"/>
            <w:shd w:val="clear" w:color="auto" w:fill="auto"/>
            <w:vAlign w:val="center"/>
          </w:tcPr>
          <w:p w14:paraId="2B3E536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1131D5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673CE0" w14:paraId="18A80F4A" w14:textId="77777777">
        <w:trPr>
          <w:trHeight w:val="409"/>
          <w:jc w:val="center"/>
        </w:trPr>
        <w:tc>
          <w:tcPr>
            <w:tcW w:w="1733" w:type="dxa"/>
            <w:shd w:val="clear" w:color="auto" w:fill="auto"/>
          </w:tcPr>
          <w:p w14:paraId="783F626B"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32AFADB7" w14:textId="77777777" w:rsidR="00673CE0" w:rsidRDefault="003508A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673CE0" w14:paraId="10B8DCD1" w14:textId="77777777">
        <w:trPr>
          <w:trHeight w:val="409"/>
          <w:jc w:val="center"/>
        </w:trPr>
        <w:tc>
          <w:tcPr>
            <w:tcW w:w="1733" w:type="dxa"/>
            <w:shd w:val="clear" w:color="auto" w:fill="auto"/>
          </w:tcPr>
          <w:p w14:paraId="025F3A24"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A4629A8"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673CE0" w14:paraId="266312A3" w14:textId="77777777">
        <w:trPr>
          <w:trHeight w:val="409"/>
          <w:jc w:val="center"/>
        </w:trPr>
        <w:tc>
          <w:tcPr>
            <w:tcW w:w="1733" w:type="dxa"/>
            <w:shd w:val="clear" w:color="auto" w:fill="auto"/>
            <w:vAlign w:val="center"/>
          </w:tcPr>
          <w:p w14:paraId="1EFBECAF"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41B3B63D"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673CE0" w14:paraId="7BB99E40" w14:textId="77777777">
        <w:trPr>
          <w:trHeight w:val="409"/>
          <w:jc w:val="center"/>
        </w:trPr>
        <w:tc>
          <w:tcPr>
            <w:tcW w:w="1733" w:type="dxa"/>
            <w:shd w:val="clear" w:color="auto" w:fill="auto"/>
            <w:vAlign w:val="center"/>
          </w:tcPr>
          <w:p w14:paraId="41CEADD6"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30EFD48B" w14:textId="77777777" w:rsidR="00673CE0" w:rsidRDefault="00673CE0">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1AF90193" w14:textId="77777777" w:rsidR="00673CE0" w:rsidRDefault="00673CE0"/>
    <w:p w14:paraId="5DBE35D9" w14:textId="77777777" w:rsidR="00327957" w:rsidRDefault="00327957" w:rsidP="00327957">
      <w:pPr>
        <w:pStyle w:val="Heading3"/>
        <w:spacing w:before="156" w:after="156"/>
        <w:rPr>
          <w:rFonts w:ascii="Arial" w:hAnsi="Arial" w:cs="Arial"/>
        </w:rPr>
      </w:pPr>
      <w:r>
        <w:rPr>
          <w:rFonts w:ascii="Arial" w:hAnsi="Arial" w:cs="Arial"/>
        </w:rPr>
        <w:t>3.1.3 Non-back-to-back PUSCH transmissions across consecutive slots</w:t>
      </w:r>
    </w:p>
    <w:p w14:paraId="6524B0AE"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4B9ADDCD" w14:textId="77777777" w:rsidR="00673CE0" w:rsidRDefault="003508A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F3BCC1B" w14:textId="77777777" w:rsidR="00673CE0" w:rsidRDefault="003508A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or non-back-to-back PUSCH transmissions (at least for the case of the same TB) across consecutive slots, support necessary design aspects (under the condition of power consistency and phase continuity) to enable joint channel estimation for the following cases:</w:t>
      </w:r>
    </w:p>
    <w:p w14:paraId="0411D7FE"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B97D6E2"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4B1B6B00"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5E4C31A"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41DB00F"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1F813C7"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051B9B74"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0F2762AC"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7501166E"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45C671C5" w14:textId="77777777" w:rsidR="00673CE0" w:rsidRDefault="003508A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7FFC199" w14:textId="77777777">
        <w:trPr>
          <w:trHeight w:val="409"/>
          <w:jc w:val="center"/>
        </w:trPr>
        <w:tc>
          <w:tcPr>
            <w:tcW w:w="1733" w:type="dxa"/>
            <w:shd w:val="clear" w:color="auto" w:fill="auto"/>
            <w:vAlign w:val="center"/>
          </w:tcPr>
          <w:p w14:paraId="69077D7D"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6605F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E9B47F5" w14:textId="77777777">
        <w:trPr>
          <w:trHeight w:val="409"/>
          <w:jc w:val="center"/>
        </w:trPr>
        <w:tc>
          <w:tcPr>
            <w:tcW w:w="1733" w:type="dxa"/>
            <w:shd w:val="clear" w:color="auto" w:fill="auto"/>
            <w:vAlign w:val="center"/>
          </w:tcPr>
          <w:p w14:paraId="59B307D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44177B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673CE0" w14:paraId="6D561FEC" w14:textId="77777777">
        <w:trPr>
          <w:trHeight w:val="419"/>
          <w:jc w:val="center"/>
        </w:trPr>
        <w:tc>
          <w:tcPr>
            <w:tcW w:w="1733" w:type="dxa"/>
            <w:shd w:val="clear" w:color="auto" w:fill="auto"/>
            <w:vAlign w:val="center"/>
          </w:tcPr>
          <w:p w14:paraId="4624419E"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7F62C67" w14:textId="77777777" w:rsidR="00673CE0" w:rsidRDefault="003508A8">
            <w:pPr>
              <w:rPr>
                <w:rFonts w:ascii="Times New Roman" w:hAnsi="Times New Roman" w:cs="Times New Roman"/>
                <w:bCs/>
              </w:rPr>
            </w:pPr>
            <w:r>
              <w:rPr>
                <w:rFonts w:ascii="Times New Roman" w:hAnsi="Times New Roman" w:cs="Times New Roman" w:hint="eastAsia"/>
                <w:bCs/>
              </w:rPr>
              <w:t>Support</w:t>
            </w:r>
          </w:p>
          <w:p w14:paraId="3A125BBC"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673CE0" w14:paraId="242ADA3A" w14:textId="77777777">
        <w:trPr>
          <w:trHeight w:val="409"/>
          <w:jc w:val="center"/>
        </w:trPr>
        <w:tc>
          <w:tcPr>
            <w:tcW w:w="1733" w:type="dxa"/>
            <w:shd w:val="clear" w:color="auto" w:fill="auto"/>
            <w:vAlign w:val="center"/>
          </w:tcPr>
          <w:p w14:paraId="1C139EC4"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7BE8CC3"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673CE0" w14:paraId="72844DA4" w14:textId="77777777">
        <w:trPr>
          <w:trHeight w:val="409"/>
          <w:jc w:val="center"/>
        </w:trPr>
        <w:tc>
          <w:tcPr>
            <w:tcW w:w="1733" w:type="dxa"/>
            <w:shd w:val="clear" w:color="auto" w:fill="auto"/>
            <w:vAlign w:val="center"/>
          </w:tcPr>
          <w:p w14:paraId="1B029E3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4E7B7D57"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FL’s proposal.</w:t>
            </w:r>
          </w:p>
        </w:tc>
      </w:tr>
      <w:tr w:rsidR="00673CE0" w14:paraId="7D3C8CCF" w14:textId="77777777">
        <w:trPr>
          <w:trHeight w:val="409"/>
          <w:jc w:val="center"/>
        </w:trPr>
        <w:tc>
          <w:tcPr>
            <w:tcW w:w="1733" w:type="dxa"/>
            <w:shd w:val="clear" w:color="auto" w:fill="auto"/>
            <w:vAlign w:val="center"/>
          </w:tcPr>
          <w:p w14:paraId="58A38104"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3995AC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673CE0" w14:paraId="26A5B076" w14:textId="77777777">
        <w:trPr>
          <w:trHeight w:val="409"/>
          <w:jc w:val="center"/>
        </w:trPr>
        <w:tc>
          <w:tcPr>
            <w:tcW w:w="1733" w:type="dxa"/>
            <w:shd w:val="clear" w:color="auto" w:fill="auto"/>
            <w:vAlign w:val="center"/>
          </w:tcPr>
          <w:p w14:paraId="16F2DF7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E734186"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673CE0" w14:paraId="00FE512A" w14:textId="77777777">
        <w:trPr>
          <w:trHeight w:val="409"/>
          <w:jc w:val="center"/>
        </w:trPr>
        <w:tc>
          <w:tcPr>
            <w:tcW w:w="1733" w:type="dxa"/>
            <w:shd w:val="clear" w:color="auto" w:fill="auto"/>
            <w:vAlign w:val="center"/>
          </w:tcPr>
          <w:p w14:paraId="3D6F5F3B"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74A5356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5FB9660A" w14:textId="77777777">
        <w:trPr>
          <w:trHeight w:val="409"/>
          <w:jc w:val="center"/>
        </w:trPr>
        <w:tc>
          <w:tcPr>
            <w:tcW w:w="1733" w:type="dxa"/>
            <w:shd w:val="clear" w:color="auto" w:fill="auto"/>
            <w:vAlign w:val="center"/>
          </w:tcPr>
          <w:p w14:paraId="377C7A45"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D6B83E2"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60AF39BC"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w:t>
            </w:r>
            <w:r>
              <w:rPr>
                <w:rFonts w:ascii="Times New Roman" w:eastAsia="Malgun Gothic" w:hAnsi="Times New Roman" w:cs="Times New Roman"/>
                <w:bCs/>
                <w:lang w:val="en-GB" w:eastAsia="ko-KR"/>
              </w:rPr>
              <w:lastRenderedPageBreak/>
              <w:t xml:space="preserve">type A. </w:t>
            </w:r>
          </w:p>
          <w:p w14:paraId="3D46C9D3"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2nd and 3rd FFs’s – suggest to resolve them in this meeting</w:t>
            </w:r>
          </w:p>
        </w:tc>
      </w:tr>
      <w:tr w:rsidR="00673CE0" w14:paraId="6D630F98" w14:textId="77777777">
        <w:trPr>
          <w:trHeight w:val="409"/>
          <w:jc w:val="center"/>
        </w:trPr>
        <w:tc>
          <w:tcPr>
            <w:tcW w:w="1733" w:type="dxa"/>
            <w:shd w:val="clear" w:color="auto" w:fill="auto"/>
            <w:vAlign w:val="center"/>
          </w:tcPr>
          <w:p w14:paraId="668C64E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3308A307"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673CE0" w14:paraId="590378F2" w14:textId="77777777">
        <w:trPr>
          <w:trHeight w:val="409"/>
          <w:jc w:val="center"/>
        </w:trPr>
        <w:tc>
          <w:tcPr>
            <w:tcW w:w="1733" w:type="dxa"/>
            <w:shd w:val="clear" w:color="auto" w:fill="auto"/>
            <w:vAlign w:val="center"/>
          </w:tcPr>
          <w:p w14:paraId="0C5A221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8D9DD15"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673CE0" w14:paraId="312EED11" w14:textId="77777777">
        <w:trPr>
          <w:trHeight w:val="409"/>
          <w:jc w:val="center"/>
        </w:trPr>
        <w:tc>
          <w:tcPr>
            <w:tcW w:w="1733" w:type="dxa"/>
            <w:shd w:val="clear" w:color="auto" w:fill="auto"/>
            <w:vAlign w:val="center"/>
          </w:tcPr>
          <w:p w14:paraId="7543C1B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436C6A1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673CE0" w14:paraId="77356630" w14:textId="77777777">
        <w:trPr>
          <w:trHeight w:val="409"/>
          <w:jc w:val="center"/>
        </w:trPr>
        <w:tc>
          <w:tcPr>
            <w:tcW w:w="1733" w:type="dxa"/>
            <w:shd w:val="clear" w:color="auto" w:fill="auto"/>
            <w:vAlign w:val="center"/>
          </w:tcPr>
          <w:p w14:paraId="7049708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C6FC71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673CE0" w14:paraId="11995AF8" w14:textId="77777777">
        <w:trPr>
          <w:trHeight w:val="409"/>
          <w:jc w:val="center"/>
        </w:trPr>
        <w:tc>
          <w:tcPr>
            <w:tcW w:w="1733" w:type="dxa"/>
            <w:shd w:val="clear" w:color="auto" w:fill="auto"/>
            <w:vAlign w:val="center"/>
          </w:tcPr>
          <w:p w14:paraId="569E3F6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FF3A8A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50DE871D" w14:textId="77777777">
        <w:trPr>
          <w:trHeight w:val="409"/>
          <w:jc w:val="center"/>
        </w:trPr>
        <w:tc>
          <w:tcPr>
            <w:tcW w:w="1733" w:type="dxa"/>
            <w:shd w:val="clear" w:color="auto" w:fill="auto"/>
            <w:vAlign w:val="center"/>
          </w:tcPr>
          <w:p w14:paraId="4343A932"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15BEB97C"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2030792C" w14:textId="77777777">
        <w:trPr>
          <w:trHeight w:val="409"/>
          <w:jc w:val="center"/>
        </w:trPr>
        <w:tc>
          <w:tcPr>
            <w:tcW w:w="1733" w:type="dxa"/>
            <w:shd w:val="clear" w:color="auto" w:fill="auto"/>
            <w:vAlign w:val="center"/>
          </w:tcPr>
          <w:p w14:paraId="03F23EC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F5FFB1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60883E40" w14:textId="77777777">
        <w:trPr>
          <w:trHeight w:val="409"/>
          <w:jc w:val="center"/>
        </w:trPr>
        <w:tc>
          <w:tcPr>
            <w:tcW w:w="1733" w:type="dxa"/>
            <w:shd w:val="clear" w:color="auto" w:fill="auto"/>
            <w:vAlign w:val="center"/>
          </w:tcPr>
          <w:p w14:paraId="7EA5625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29BA061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w:t>
            </w:r>
          </w:p>
        </w:tc>
      </w:tr>
      <w:tr w:rsidR="00673CE0" w14:paraId="190A0C5E" w14:textId="77777777">
        <w:trPr>
          <w:trHeight w:val="409"/>
          <w:jc w:val="center"/>
        </w:trPr>
        <w:tc>
          <w:tcPr>
            <w:tcW w:w="1733" w:type="dxa"/>
            <w:shd w:val="clear" w:color="auto" w:fill="auto"/>
            <w:vAlign w:val="center"/>
          </w:tcPr>
          <w:p w14:paraId="65C9094B"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C767F99"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673CE0" w14:paraId="2F911B90" w14:textId="77777777">
        <w:trPr>
          <w:trHeight w:val="409"/>
          <w:jc w:val="center"/>
        </w:trPr>
        <w:tc>
          <w:tcPr>
            <w:tcW w:w="1733" w:type="dxa"/>
            <w:shd w:val="clear" w:color="auto" w:fill="auto"/>
            <w:vAlign w:val="center"/>
          </w:tcPr>
          <w:p w14:paraId="31892853"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5DCB823"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05D1CA7" w14:textId="77777777">
        <w:trPr>
          <w:trHeight w:val="409"/>
          <w:jc w:val="center"/>
        </w:trPr>
        <w:tc>
          <w:tcPr>
            <w:tcW w:w="1733" w:type="dxa"/>
            <w:shd w:val="clear" w:color="auto" w:fill="auto"/>
            <w:vAlign w:val="center"/>
          </w:tcPr>
          <w:p w14:paraId="6CDB3F19"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2108F7A"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673CE0" w14:paraId="484A3512" w14:textId="77777777">
        <w:trPr>
          <w:trHeight w:val="409"/>
          <w:jc w:val="center"/>
        </w:trPr>
        <w:tc>
          <w:tcPr>
            <w:tcW w:w="1733" w:type="dxa"/>
            <w:shd w:val="clear" w:color="auto" w:fill="auto"/>
          </w:tcPr>
          <w:p w14:paraId="4F210AA2"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41A1CC22" w14:textId="77777777" w:rsidR="00673CE0" w:rsidRDefault="003508A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772101AD" w14:textId="77777777" w:rsidR="00673CE0" w:rsidRDefault="00673CE0">
            <w:pPr>
              <w:rPr>
                <w:rFonts w:ascii="Times New Roman" w:eastAsia="Malgun Gothic" w:hAnsi="Times New Roman" w:cs="Times New Roman"/>
                <w:bCs/>
                <w:lang w:val="en-GB" w:eastAsia="ko-KR"/>
              </w:rPr>
            </w:pPr>
          </w:p>
        </w:tc>
      </w:tr>
      <w:tr w:rsidR="00673CE0" w14:paraId="410086F8" w14:textId="77777777">
        <w:trPr>
          <w:trHeight w:val="409"/>
          <w:jc w:val="center"/>
        </w:trPr>
        <w:tc>
          <w:tcPr>
            <w:tcW w:w="1733" w:type="dxa"/>
            <w:shd w:val="clear" w:color="auto" w:fill="auto"/>
          </w:tcPr>
          <w:p w14:paraId="61E2CAA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4865891"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673CE0" w14:paraId="15B3EB2D" w14:textId="77777777">
        <w:trPr>
          <w:trHeight w:val="409"/>
          <w:jc w:val="center"/>
        </w:trPr>
        <w:tc>
          <w:tcPr>
            <w:tcW w:w="1733" w:type="dxa"/>
            <w:shd w:val="clear" w:color="auto" w:fill="auto"/>
            <w:vAlign w:val="center"/>
          </w:tcPr>
          <w:p w14:paraId="4C46BF32"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5121B89B"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673CE0" w14:paraId="13A075B6" w14:textId="77777777">
        <w:trPr>
          <w:trHeight w:val="409"/>
          <w:jc w:val="center"/>
        </w:trPr>
        <w:tc>
          <w:tcPr>
            <w:tcW w:w="1733" w:type="dxa"/>
            <w:shd w:val="clear" w:color="auto" w:fill="auto"/>
            <w:vAlign w:val="center"/>
          </w:tcPr>
          <w:p w14:paraId="3251E129"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0A37A422" w14:textId="77777777" w:rsidR="00673CE0" w:rsidRDefault="00673CE0">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0DD073ED" w14:textId="77777777" w:rsidR="00673CE0" w:rsidRDefault="00673CE0"/>
    <w:p w14:paraId="10FC1667" w14:textId="77777777" w:rsidR="00673CE0" w:rsidRDefault="003508A8">
      <w:pPr>
        <w:pStyle w:val="Heading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31F435F3" w14:textId="77777777" w:rsidR="00520835" w:rsidRDefault="00520835" w:rsidP="00520835">
      <w:pPr>
        <w:pStyle w:val="Heading3"/>
        <w:spacing w:before="156" w:after="156"/>
        <w:rPr>
          <w:rFonts w:ascii="Arial" w:hAnsi="Arial" w:cs="Arial"/>
        </w:rPr>
      </w:pPr>
      <w:r>
        <w:rPr>
          <w:rFonts w:ascii="Arial" w:hAnsi="Arial" w:cs="Arial"/>
        </w:rPr>
        <w:t>3.2.1 Time domain window design</w:t>
      </w:r>
    </w:p>
    <w:p w14:paraId="00C67E87"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59F0ACF3"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0127D10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6F8BBEC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5F23D1E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7C398ED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4728F5B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0966544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35BB09FF"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637B40F2"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0A775E6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06E65A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463D5F6D"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3B82AA32"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1EC81296"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7C7DD6D6"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02A7C17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78B681B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0C9A66B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1A63CF0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20B0BA1"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CC9D429" w14:textId="77777777" w:rsidR="00673CE0" w:rsidRDefault="00673CE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65DD1D55"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673CE0" w14:paraId="4E1FC794" w14:textId="77777777">
        <w:trPr>
          <w:trHeight w:val="409"/>
          <w:jc w:val="center"/>
        </w:trPr>
        <w:tc>
          <w:tcPr>
            <w:tcW w:w="1220" w:type="dxa"/>
            <w:shd w:val="clear" w:color="auto" w:fill="auto"/>
            <w:vAlign w:val="center"/>
          </w:tcPr>
          <w:p w14:paraId="6EBB4122"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0BEADD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351C029F" w14:textId="77777777">
        <w:trPr>
          <w:trHeight w:val="409"/>
          <w:jc w:val="center"/>
        </w:trPr>
        <w:tc>
          <w:tcPr>
            <w:tcW w:w="1220" w:type="dxa"/>
            <w:shd w:val="clear" w:color="auto" w:fill="auto"/>
            <w:vAlign w:val="center"/>
          </w:tcPr>
          <w:p w14:paraId="343854A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7013727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673CE0" w14:paraId="59D8BC85" w14:textId="77777777">
        <w:trPr>
          <w:trHeight w:val="419"/>
          <w:jc w:val="center"/>
        </w:trPr>
        <w:tc>
          <w:tcPr>
            <w:tcW w:w="1220" w:type="dxa"/>
            <w:shd w:val="clear" w:color="auto" w:fill="auto"/>
            <w:vAlign w:val="center"/>
          </w:tcPr>
          <w:p w14:paraId="0E9D661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4762D334" w14:textId="77777777" w:rsidR="00673CE0" w:rsidRDefault="003508A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354D50FA" w14:textId="77777777" w:rsidR="00673CE0" w:rsidRDefault="003508A8">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72284D8D" w14:textId="77777777" w:rsidR="00673CE0" w:rsidRDefault="003508A8">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0F34060C"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673CE0" w14:paraId="35073899" w14:textId="77777777">
        <w:trPr>
          <w:trHeight w:val="409"/>
          <w:jc w:val="center"/>
        </w:trPr>
        <w:tc>
          <w:tcPr>
            <w:tcW w:w="1220" w:type="dxa"/>
            <w:shd w:val="clear" w:color="auto" w:fill="auto"/>
            <w:vAlign w:val="center"/>
          </w:tcPr>
          <w:p w14:paraId="6AC52310"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Apple</w:t>
            </w:r>
          </w:p>
        </w:tc>
        <w:tc>
          <w:tcPr>
            <w:tcW w:w="8257" w:type="dxa"/>
            <w:shd w:val="clear" w:color="auto" w:fill="auto"/>
            <w:vAlign w:val="center"/>
          </w:tcPr>
          <w:p w14:paraId="27DF1A78"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673CE0" w14:paraId="169750B3" w14:textId="77777777">
        <w:trPr>
          <w:trHeight w:val="409"/>
          <w:jc w:val="center"/>
        </w:trPr>
        <w:tc>
          <w:tcPr>
            <w:tcW w:w="1220" w:type="dxa"/>
            <w:shd w:val="clear" w:color="auto" w:fill="auto"/>
            <w:vAlign w:val="center"/>
          </w:tcPr>
          <w:p w14:paraId="7113189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04A3AFAE" w14:textId="77777777" w:rsidR="00673CE0" w:rsidRDefault="003508A8">
            <w:pPr>
              <w:rPr>
                <w:rFonts w:ascii="Times New Roman" w:hAnsi="Times New Roman" w:cs="Times New Roman"/>
                <w:bCs/>
                <w:lang w:val="en-GB"/>
              </w:rPr>
            </w:pPr>
            <w:r>
              <w:rPr>
                <w:rFonts w:ascii="Times New Roman" w:hAnsi="Times New Roman" w:cs="Times New Roman"/>
                <w:bCs/>
                <w:lang w:val="en-GB"/>
              </w:rPr>
              <w:t>Share the similar views as ZTE and Panasonic. The Alt 1 and Alt 2 are similar if we replace the sub-window with TDW in the Alt2. And once a DL happens during the window, the phase continuity and power consistency cannot be guaranteed, which is conflicted with definition of the time domain window.</w:t>
            </w:r>
          </w:p>
        </w:tc>
      </w:tr>
      <w:tr w:rsidR="00673CE0" w14:paraId="257DE3B5" w14:textId="77777777">
        <w:trPr>
          <w:trHeight w:val="409"/>
          <w:jc w:val="center"/>
        </w:trPr>
        <w:tc>
          <w:tcPr>
            <w:tcW w:w="1220" w:type="dxa"/>
            <w:shd w:val="clear" w:color="auto" w:fill="auto"/>
            <w:vAlign w:val="center"/>
          </w:tcPr>
          <w:p w14:paraId="45FF9621" w14:textId="77777777" w:rsidR="00673CE0" w:rsidRDefault="003508A8">
            <w:pPr>
              <w:jc w:val="center"/>
              <w:rPr>
                <w:rFonts w:ascii="Times New Roman" w:hAnsi="Times New Roman" w:cs="Times New Roman"/>
                <w:bCs/>
                <w:lang w:val="en-GB"/>
              </w:rPr>
            </w:pPr>
            <w:r>
              <w:rPr>
                <w:rFonts w:ascii="Times New Roman" w:hAnsi="Times New Roman" w:cs="Times New Roman"/>
                <w:bCs/>
              </w:rPr>
              <w:t>Intel</w:t>
            </w:r>
          </w:p>
        </w:tc>
        <w:tc>
          <w:tcPr>
            <w:tcW w:w="8257" w:type="dxa"/>
            <w:shd w:val="clear" w:color="auto" w:fill="auto"/>
            <w:vAlign w:val="center"/>
          </w:tcPr>
          <w:p w14:paraId="792F452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673CE0" w14:paraId="002FB7E7" w14:textId="77777777">
        <w:trPr>
          <w:trHeight w:val="409"/>
          <w:jc w:val="center"/>
        </w:trPr>
        <w:tc>
          <w:tcPr>
            <w:tcW w:w="1220" w:type="dxa"/>
            <w:shd w:val="clear" w:color="auto" w:fill="auto"/>
            <w:vAlign w:val="center"/>
          </w:tcPr>
          <w:p w14:paraId="6995631B" w14:textId="77777777" w:rsidR="00673CE0" w:rsidRDefault="003508A8">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2307E02C"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673CE0" w14:paraId="12CDD4F4" w14:textId="77777777">
        <w:trPr>
          <w:trHeight w:val="409"/>
          <w:jc w:val="center"/>
        </w:trPr>
        <w:tc>
          <w:tcPr>
            <w:tcW w:w="1220" w:type="dxa"/>
            <w:shd w:val="clear" w:color="auto" w:fill="auto"/>
            <w:vAlign w:val="center"/>
          </w:tcPr>
          <w:p w14:paraId="41AECA12"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698AF45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673CE0" w14:paraId="50C96757" w14:textId="77777777">
        <w:trPr>
          <w:trHeight w:val="409"/>
          <w:jc w:val="center"/>
        </w:trPr>
        <w:tc>
          <w:tcPr>
            <w:tcW w:w="1220" w:type="dxa"/>
            <w:shd w:val="clear" w:color="auto" w:fill="auto"/>
            <w:vAlign w:val="center"/>
          </w:tcPr>
          <w:p w14:paraId="7D6F5274"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32BB26B9" w14:textId="77777777" w:rsidR="00673CE0" w:rsidRDefault="003508A8">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673CE0" w14:paraId="0C624F65" w14:textId="77777777">
        <w:trPr>
          <w:trHeight w:val="409"/>
          <w:jc w:val="center"/>
        </w:trPr>
        <w:tc>
          <w:tcPr>
            <w:tcW w:w="1220" w:type="dxa"/>
            <w:shd w:val="clear" w:color="auto" w:fill="auto"/>
            <w:vAlign w:val="center"/>
          </w:tcPr>
          <w:p w14:paraId="598E502B"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3A65A1D"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5FDBD1D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0F0F087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4EC59141"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673CE0" w14:paraId="221AFE78" w14:textId="77777777">
        <w:trPr>
          <w:trHeight w:val="409"/>
          <w:jc w:val="center"/>
        </w:trPr>
        <w:tc>
          <w:tcPr>
            <w:tcW w:w="1220" w:type="dxa"/>
            <w:shd w:val="clear" w:color="auto" w:fill="auto"/>
            <w:vAlign w:val="center"/>
          </w:tcPr>
          <w:p w14:paraId="328C94EF"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shd w:val="clear" w:color="auto" w:fill="auto"/>
            <w:vAlign w:val="center"/>
          </w:tcPr>
          <w:p w14:paraId="563A53F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16B4EF79"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ven in that case, the sub windows should not be longer than necessary, as actual time domain windows could be constraints on power and frequency offset calibration. To design time domain windows satisfying this aspect, the available symbol should be the start and end of all sub windows. Hence, we would like to add the following option:</w:t>
            </w:r>
          </w:p>
          <w:p w14:paraId="3653B14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43C4ACB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6B238E1F"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4E1035B2"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5EE8C002"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673CE0" w14:paraId="766FF51D" w14:textId="77777777">
        <w:trPr>
          <w:trHeight w:val="409"/>
          <w:jc w:val="center"/>
        </w:trPr>
        <w:tc>
          <w:tcPr>
            <w:tcW w:w="1220" w:type="dxa"/>
            <w:shd w:val="clear" w:color="auto" w:fill="auto"/>
            <w:vAlign w:val="center"/>
          </w:tcPr>
          <w:p w14:paraId="00A11119"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8257" w:type="dxa"/>
            <w:shd w:val="clear" w:color="auto" w:fill="auto"/>
            <w:vAlign w:val="center"/>
          </w:tcPr>
          <w:p w14:paraId="3E1994D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673CE0" w14:paraId="6436A9D5" w14:textId="77777777">
        <w:trPr>
          <w:trHeight w:val="409"/>
          <w:jc w:val="center"/>
        </w:trPr>
        <w:tc>
          <w:tcPr>
            <w:tcW w:w="1220" w:type="dxa"/>
            <w:shd w:val="clear" w:color="auto" w:fill="auto"/>
            <w:vAlign w:val="center"/>
          </w:tcPr>
          <w:p w14:paraId="401B4C4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724910AF"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7811F6D1"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673CE0" w14:paraId="334A9875" w14:textId="77777777">
        <w:trPr>
          <w:trHeight w:val="409"/>
          <w:jc w:val="center"/>
        </w:trPr>
        <w:tc>
          <w:tcPr>
            <w:tcW w:w="1220" w:type="dxa"/>
            <w:shd w:val="clear" w:color="auto" w:fill="auto"/>
            <w:vAlign w:val="center"/>
          </w:tcPr>
          <w:p w14:paraId="201E3E9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35454D7"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15478D1B"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74FD05D8"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The TDW exceeds the bundle size for inter-slot bundling with frequency </w:t>
            </w:r>
            <w:r>
              <w:rPr>
                <w:rFonts w:ascii="Times New Roman" w:eastAsia="Batang" w:hAnsi="Times New Roman" w:cs="Times New Roman"/>
                <w:color w:val="FF0000"/>
                <w:kern w:val="0"/>
                <w:szCs w:val="21"/>
                <w:lang w:val="en-GB"/>
              </w:rPr>
              <w:lastRenderedPageBreak/>
              <w:t>hopping;</w:t>
            </w:r>
          </w:p>
          <w:p w14:paraId="29D622C9" w14:textId="77777777" w:rsidR="00673CE0" w:rsidRDefault="003508A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1701417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2639B199" w14:textId="77777777" w:rsidR="00673CE0" w:rsidRDefault="003508A8">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0E5F10FA" w14:textId="77777777" w:rsidR="00673CE0" w:rsidRDefault="003508A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with more specific description as followed.</w:t>
            </w:r>
          </w:p>
          <w:p w14:paraId="701B0AD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587C4AB3" w14:textId="77777777" w:rsidR="00673CE0" w:rsidRDefault="00673CE0">
            <w:pPr>
              <w:rPr>
                <w:rFonts w:ascii="Times New Roman" w:hAnsi="Times New Roman" w:cs="Times New Roman"/>
                <w:bCs/>
                <w:lang w:val="en-GB"/>
              </w:rPr>
            </w:pPr>
          </w:p>
        </w:tc>
      </w:tr>
      <w:tr w:rsidR="00673CE0" w14:paraId="1977E245" w14:textId="77777777">
        <w:trPr>
          <w:trHeight w:val="409"/>
          <w:jc w:val="center"/>
        </w:trPr>
        <w:tc>
          <w:tcPr>
            <w:tcW w:w="1220" w:type="dxa"/>
            <w:shd w:val="clear" w:color="auto" w:fill="auto"/>
            <w:vAlign w:val="center"/>
          </w:tcPr>
          <w:p w14:paraId="4FC79BC4" w14:textId="77777777" w:rsidR="00673CE0" w:rsidRDefault="003508A8">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37AF912F" w14:textId="77777777" w:rsidR="00673CE0" w:rsidRDefault="003508A8">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5618FE3" w14:textId="77777777" w:rsidR="00673CE0" w:rsidRDefault="003508A8">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6AD9F32B" w14:textId="77777777" w:rsidR="00673CE0" w:rsidRDefault="003508A8">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4652B48D" w14:textId="77777777" w:rsidR="00673CE0" w:rsidRDefault="003508A8">
            <w:pPr>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DE56FD8"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16009D85"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Qualcomm, If companies have aligned the understandings, we can focus one of them.</w:t>
            </w:r>
          </w:p>
          <w:p w14:paraId="30A7A819"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w:t>
            </w:r>
            <w:r>
              <w:rPr>
                <w:rFonts w:ascii="Times New Roman" w:eastAsia="SimSun" w:hAnsi="Times New Roman" w:cs="Times New Roman"/>
                <w:kern w:val="0"/>
                <w:szCs w:val="21"/>
                <w:lang w:val="en-GB"/>
              </w:rPr>
              <w:lastRenderedPageBreak/>
              <w:t xml:space="preserve">the definition of sub window, at present, it is for discussion, since companies have different understandings. </w:t>
            </w:r>
          </w:p>
          <w:p w14:paraId="2AE88413" w14:textId="77777777" w:rsidR="00673CE0" w:rsidRDefault="003508A8">
            <w:pPr>
              <w:rPr>
                <w:rFonts w:ascii="Times New Roman" w:eastAsia="MS Mincho"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351FA133" w14:textId="77777777" w:rsidR="00673CE0" w:rsidRDefault="003508A8">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power consistency and phase continuity during the whole window.</w:t>
            </w:r>
          </w:p>
        </w:tc>
      </w:tr>
      <w:tr w:rsidR="00673CE0" w14:paraId="5783A082" w14:textId="77777777">
        <w:trPr>
          <w:trHeight w:val="409"/>
          <w:jc w:val="center"/>
        </w:trPr>
        <w:tc>
          <w:tcPr>
            <w:tcW w:w="1220" w:type="dxa"/>
            <w:shd w:val="clear" w:color="auto" w:fill="auto"/>
            <w:vAlign w:val="center"/>
          </w:tcPr>
          <w:p w14:paraId="27302225"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7C9ABE4E" w14:textId="77777777" w:rsidR="00673CE0" w:rsidRDefault="003508A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673CE0" w14:paraId="02BBEA94" w14:textId="77777777">
        <w:trPr>
          <w:trHeight w:val="409"/>
          <w:jc w:val="center"/>
        </w:trPr>
        <w:tc>
          <w:tcPr>
            <w:tcW w:w="1220" w:type="dxa"/>
            <w:shd w:val="clear" w:color="auto" w:fill="auto"/>
            <w:vAlign w:val="center"/>
          </w:tcPr>
          <w:p w14:paraId="6FB183E6" w14:textId="77777777" w:rsidR="00673CE0" w:rsidRDefault="003508A8">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081E053F"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673CE0" w14:paraId="54AFC228" w14:textId="77777777">
        <w:trPr>
          <w:trHeight w:val="409"/>
          <w:jc w:val="center"/>
        </w:trPr>
        <w:tc>
          <w:tcPr>
            <w:tcW w:w="1220" w:type="dxa"/>
            <w:shd w:val="clear" w:color="auto" w:fill="auto"/>
          </w:tcPr>
          <w:p w14:paraId="7E22D514"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19554BA5"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7843A838" w14:textId="77777777" w:rsidR="00673CE0" w:rsidRDefault="003508A8">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56995DC9"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673CE0" w14:paraId="5ED754A7" w14:textId="77777777">
        <w:trPr>
          <w:trHeight w:val="409"/>
          <w:jc w:val="center"/>
        </w:trPr>
        <w:tc>
          <w:tcPr>
            <w:tcW w:w="1220" w:type="dxa"/>
            <w:shd w:val="clear" w:color="auto" w:fill="auto"/>
          </w:tcPr>
          <w:p w14:paraId="75B86613"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3E30D62C"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FL </w:t>
            </w:r>
          </w:p>
          <w:p w14:paraId="729525C8" w14:textId="77777777" w:rsidR="00673CE0" w:rsidRDefault="003508A8">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05D77332" w14:textId="77777777" w:rsidR="00673CE0" w:rsidRDefault="00673CE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56B078D"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lastRenderedPageBreak/>
        <w:t>Alt 2: All the repetitions are covered by one or multiple TDWs</w:t>
      </w:r>
    </w:p>
    <w:p w14:paraId="660D8383"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2F7B29E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3028F28"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43AB305"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AF29737"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579FEEFF"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DA09A8F"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05562556"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54E30F5C"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25D12254"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631EA530"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29B416E1"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7CDE738D"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7D03E2CD"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1920D8F9"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1C307DBC"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0B544E65"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C503BE7"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D16E422"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223AD6AD"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464A7B19"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261362A"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5667B90E"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64333915"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1C21C328"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564897EB"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39F8E9AA"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D28E9B0"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4599D0FD"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8F361C3"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6BFA463C" w14:textId="77777777" w:rsidR="00673CE0" w:rsidRDefault="003508A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65682D" w14:textId="77777777" w:rsidR="00673CE0" w:rsidRDefault="003508A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C5A7444"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352B4087"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57573D34"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lastRenderedPageBreak/>
        <w:t>The TWD exceeds t</w:t>
      </w:r>
      <w:r>
        <w:rPr>
          <w:rFonts w:ascii="Times New Roman" w:hAnsi="Times New Roman" w:cs="Times New Roman" w:hint="eastAsia"/>
          <w:kern w:val="0"/>
          <w:szCs w:val="21"/>
          <w:lang w:val="en-GB"/>
        </w:rPr>
        <w:t>he maximum duration;</w:t>
      </w:r>
    </w:p>
    <w:p w14:paraId="48D3DCA4"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02C456E0"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414573F1"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207DB09C" w14:textId="77777777" w:rsidR="00673CE0" w:rsidRDefault="003508A8">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10ED02CD" w14:textId="77777777" w:rsidR="00673CE0" w:rsidRDefault="003508A8">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F9139CD" w14:textId="77777777" w:rsidR="00673CE0" w:rsidRDefault="00673CE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1636AAE"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6BE69C2" w14:textId="77777777">
        <w:trPr>
          <w:trHeight w:val="409"/>
          <w:jc w:val="center"/>
        </w:trPr>
        <w:tc>
          <w:tcPr>
            <w:tcW w:w="1733" w:type="dxa"/>
            <w:shd w:val="clear" w:color="auto" w:fill="auto"/>
            <w:vAlign w:val="center"/>
          </w:tcPr>
          <w:p w14:paraId="4E005CC4"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EF3B6F2"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9F4F4C3" w14:textId="77777777">
        <w:trPr>
          <w:trHeight w:val="409"/>
          <w:jc w:val="center"/>
        </w:trPr>
        <w:tc>
          <w:tcPr>
            <w:tcW w:w="1733" w:type="dxa"/>
            <w:shd w:val="clear" w:color="auto" w:fill="auto"/>
            <w:vAlign w:val="center"/>
          </w:tcPr>
          <w:p w14:paraId="31EC1D75"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A32CD2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673CE0" w14:paraId="41106B9D" w14:textId="77777777">
        <w:trPr>
          <w:trHeight w:val="419"/>
          <w:jc w:val="center"/>
        </w:trPr>
        <w:tc>
          <w:tcPr>
            <w:tcW w:w="1733" w:type="dxa"/>
            <w:shd w:val="clear" w:color="auto" w:fill="auto"/>
            <w:vAlign w:val="center"/>
          </w:tcPr>
          <w:p w14:paraId="655E9B07"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96E529A" w14:textId="77777777" w:rsidR="00673CE0" w:rsidRDefault="003508A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1863CFD7" w14:textId="77777777" w:rsidR="00673CE0" w:rsidRDefault="003508A8">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4829222D" w14:textId="77777777" w:rsidR="00673CE0" w:rsidRDefault="003508A8">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6D110597" w14:textId="77777777" w:rsidR="00673CE0" w:rsidRDefault="003508A8">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673CE0" w14:paraId="57496C69" w14:textId="77777777">
        <w:trPr>
          <w:trHeight w:val="409"/>
          <w:jc w:val="center"/>
        </w:trPr>
        <w:tc>
          <w:tcPr>
            <w:tcW w:w="1733" w:type="dxa"/>
            <w:shd w:val="clear" w:color="auto" w:fill="auto"/>
            <w:vAlign w:val="center"/>
          </w:tcPr>
          <w:p w14:paraId="2DFD4652"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87F7AEC" w14:textId="77777777" w:rsidR="00673CE0" w:rsidRDefault="003508A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7D9BA658" w14:textId="77777777" w:rsidR="00673CE0" w:rsidRDefault="003508A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673CE0" w14:paraId="5259A62F" w14:textId="77777777">
        <w:trPr>
          <w:trHeight w:val="409"/>
          <w:jc w:val="center"/>
        </w:trPr>
        <w:tc>
          <w:tcPr>
            <w:tcW w:w="1733" w:type="dxa"/>
            <w:shd w:val="clear" w:color="auto" w:fill="auto"/>
            <w:vAlign w:val="center"/>
          </w:tcPr>
          <w:p w14:paraId="36D0EE75"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858D114" w14:textId="77777777" w:rsidR="00673CE0" w:rsidRDefault="003508A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673CE0" w14:paraId="470C8F15" w14:textId="77777777">
        <w:trPr>
          <w:trHeight w:val="409"/>
          <w:jc w:val="center"/>
        </w:trPr>
        <w:tc>
          <w:tcPr>
            <w:tcW w:w="1733" w:type="dxa"/>
            <w:shd w:val="clear" w:color="auto" w:fill="auto"/>
            <w:vAlign w:val="center"/>
          </w:tcPr>
          <w:p w14:paraId="54494293"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198BD1A7" w14:textId="77777777" w:rsidR="00673CE0" w:rsidRDefault="003508A8">
            <w:pPr>
              <w:rPr>
                <w:rFonts w:ascii="Times New Roman" w:hAnsi="Times New Roman" w:cs="Times New Roman"/>
              </w:rPr>
            </w:pPr>
            <w:r>
              <w:rPr>
                <w:rFonts w:ascii="Times New Roman" w:hAnsi="Times New Roman" w:cs="Times New Roman"/>
              </w:rPr>
              <w:t xml:space="preserve">Thanks for the FL’s further detailed proposal. </w:t>
            </w:r>
          </w:p>
          <w:p w14:paraId="23F6BBC0" w14:textId="77777777" w:rsidR="00673CE0" w:rsidRDefault="003508A8">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w:t>
            </w:r>
            <w:r>
              <w:rPr>
                <w:rFonts w:ascii="Times New Roman" w:hAnsi="Times New Roman" w:cs="Times New Roman"/>
              </w:rPr>
              <w:lastRenderedPageBreak/>
              <w:t xml:space="preserve">require the TDWs are consecutive. </w:t>
            </w:r>
          </w:p>
          <w:p w14:paraId="4B8D848C" w14:textId="77777777" w:rsidR="00673CE0" w:rsidRDefault="003508A8">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0F22D9DC" w14:textId="77777777" w:rsidR="00673CE0" w:rsidRDefault="003508A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673CE0" w14:paraId="7D3F907A" w14:textId="77777777">
        <w:trPr>
          <w:trHeight w:val="409"/>
          <w:jc w:val="center"/>
        </w:trPr>
        <w:tc>
          <w:tcPr>
            <w:tcW w:w="1733" w:type="dxa"/>
            <w:shd w:val="clear" w:color="auto" w:fill="auto"/>
            <w:vAlign w:val="center"/>
          </w:tcPr>
          <w:p w14:paraId="47DA016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lastRenderedPageBreak/>
              <w:t>Intel</w:t>
            </w:r>
          </w:p>
        </w:tc>
        <w:tc>
          <w:tcPr>
            <w:tcW w:w="7744" w:type="dxa"/>
            <w:shd w:val="clear" w:color="auto" w:fill="auto"/>
            <w:vAlign w:val="center"/>
          </w:tcPr>
          <w:p w14:paraId="1173BD88"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203AD556" w14:textId="77777777" w:rsidR="00673CE0" w:rsidRDefault="003508A8">
            <w:pPr>
              <w:pStyle w:val="ListParagraph"/>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0C17104C" w14:textId="77777777" w:rsidR="00673CE0" w:rsidRDefault="003508A8">
            <w:pPr>
              <w:pStyle w:val="ListParagraph"/>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6BD8F518" w14:textId="77777777" w:rsidR="00673CE0" w:rsidRDefault="003508A8">
            <w:pPr>
              <w:jc w:val="center"/>
              <w:rPr>
                <w:rFonts w:ascii="Times New Roman" w:hAnsi="Times New Roman" w:cs="Times New Roman"/>
              </w:rPr>
            </w:pPr>
            <w:r>
              <w:rPr>
                <w:bCs/>
                <w:noProof/>
              </w:rPr>
              <w:drawing>
                <wp:inline distT="0" distB="0" distL="0" distR="0" wp14:anchorId="5FF41DE8" wp14:editId="332C31FC">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673CE0" w14:paraId="7846FDD9" w14:textId="77777777">
        <w:trPr>
          <w:trHeight w:val="409"/>
          <w:jc w:val="center"/>
        </w:trPr>
        <w:tc>
          <w:tcPr>
            <w:tcW w:w="1733" w:type="dxa"/>
            <w:shd w:val="clear" w:color="auto" w:fill="auto"/>
            <w:vAlign w:val="center"/>
          </w:tcPr>
          <w:p w14:paraId="0A9694C8" w14:textId="77777777" w:rsidR="00673CE0" w:rsidRDefault="003508A8">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4DD664E4"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34E96D6C" w14:textId="77777777" w:rsidR="00673CE0" w:rsidRDefault="003508A8">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7A17A5F7" w14:textId="77777777" w:rsidR="00673CE0" w:rsidRDefault="003508A8">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673CE0" w14:paraId="4A535BE6" w14:textId="77777777">
        <w:trPr>
          <w:trHeight w:val="409"/>
          <w:jc w:val="center"/>
        </w:trPr>
        <w:tc>
          <w:tcPr>
            <w:tcW w:w="1733" w:type="dxa"/>
            <w:shd w:val="clear" w:color="auto" w:fill="auto"/>
            <w:vAlign w:val="center"/>
          </w:tcPr>
          <w:p w14:paraId="5685574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4714855" w14:textId="77777777" w:rsidR="00673CE0" w:rsidRDefault="003508A8">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18F0B80D" w14:textId="77777777" w:rsidR="00673CE0" w:rsidRDefault="003508A8">
            <w:pPr>
              <w:rPr>
                <w:rFonts w:ascii="Times New Roman" w:hAnsi="Times New Roman" w:cs="Times New Roman"/>
              </w:rPr>
            </w:pPr>
            <w:r>
              <w:rPr>
                <w:rFonts w:ascii="Times New Roman" w:hAnsi="Times New Roman" w:cs="Times New Roman"/>
              </w:rPr>
              <w:t xml:space="preserve">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w:t>
            </w:r>
            <w:r>
              <w:rPr>
                <w:rFonts w:ascii="Times New Roman" w:hAnsi="Times New Roman" w:cs="Times New Roman"/>
              </w:rPr>
              <w:lastRenderedPageBreak/>
              <w:t>not resume bundling if at any point within a TDW the RAN4 conditions for bundling are violated.</w:t>
            </w:r>
          </w:p>
          <w:p w14:paraId="65D19606" w14:textId="77777777" w:rsidR="00673CE0" w:rsidRDefault="003508A8">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34755313" w14:textId="77777777" w:rsidR="00673CE0" w:rsidRDefault="003508A8">
            <w:pPr>
              <w:rPr>
                <w:rFonts w:ascii="Times New Roman" w:hAnsi="Times New Roman" w:cs="Times New Roman"/>
              </w:rPr>
            </w:pPr>
            <w:r>
              <w:rPr>
                <w:rFonts w:ascii="Times New Roman" w:hAnsi="Times New Roman" w:cs="Times New Roman"/>
              </w:rPr>
              <w:t>We think the following two bullets are also applicable to Alt 2-B:</w:t>
            </w:r>
          </w:p>
          <w:p w14:paraId="1400D327"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7EB12B13"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6DCE62AC" w14:textId="77777777" w:rsidR="00673CE0" w:rsidRDefault="003508A8">
            <w:pPr>
              <w:rPr>
                <w:rFonts w:ascii="Times New Roman" w:hAnsi="Times New Roman" w:cs="Times New Roman"/>
                <w:sz w:val="22"/>
              </w:rPr>
            </w:pPr>
            <w:r>
              <w:rPr>
                <w:rFonts w:ascii="Times New Roman" w:hAnsi="Times New Roman" w:cs="Times New Roman"/>
                <w:sz w:val="22"/>
              </w:rPr>
              <w:t>For clarity we would like to add the following sub-bullet:</w:t>
            </w:r>
          </w:p>
          <w:p w14:paraId="21AC5A8B" w14:textId="77777777" w:rsidR="00673CE0" w:rsidRDefault="003508A8">
            <w:pPr>
              <w:pStyle w:val="ListParagraph"/>
              <w:numPr>
                <w:ilvl w:val="0"/>
                <w:numId w:val="34"/>
              </w:numPr>
              <w:ind w:firstLineChars="0"/>
            </w:pPr>
            <w:r>
              <w:t>TDW locations are determined prior to the start of the first PUSCH repetition and not revised in case some repetitions are dropped/cancelled or intervening uplink/downlink occurs that violates RAN4 conditions.</w:t>
            </w:r>
          </w:p>
          <w:p w14:paraId="6C1A5C49" w14:textId="77777777" w:rsidR="00673CE0" w:rsidRDefault="00673CE0">
            <w:pPr>
              <w:rPr>
                <w:rFonts w:ascii="Times New Roman" w:hAnsi="Times New Roman" w:cs="Times New Roman"/>
                <w:bCs/>
                <w:lang w:val="en-GB"/>
              </w:rPr>
            </w:pPr>
          </w:p>
        </w:tc>
      </w:tr>
      <w:tr w:rsidR="00673CE0" w14:paraId="5E722122" w14:textId="77777777">
        <w:trPr>
          <w:trHeight w:val="409"/>
          <w:jc w:val="center"/>
        </w:trPr>
        <w:tc>
          <w:tcPr>
            <w:tcW w:w="1733" w:type="dxa"/>
            <w:shd w:val="clear" w:color="auto" w:fill="auto"/>
            <w:vAlign w:val="center"/>
          </w:tcPr>
          <w:p w14:paraId="7AF9584C"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ABD6255" w14:textId="77777777" w:rsidR="00673CE0" w:rsidRDefault="003508A8">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673CE0" w14:paraId="7E1EC504" w14:textId="77777777">
        <w:trPr>
          <w:trHeight w:val="409"/>
          <w:jc w:val="center"/>
        </w:trPr>
        <w:tc>
          <w:tcPr>
            <w:tcW w:w="1733" w:type="dxa"/>
            <w:shd w:val="clear" w:color="auto" w:fill="auto"/>
            <w:vAlign w:val="center"/>
          </w:tcPr>
          <w:p w14:paraId="5B6DEF6A"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3869C16" w14:textId="77777777" w:rsidR="00673CE0" w:rsidRDefault="003508A8">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673CE0" w14:paraId="1B4E0A09" w14:textId="77777777">
        <w:trPr>
          <w:trHeight w:val="409"/>
          <w:jc w:val="center"/>
        </w:trPr>
        <w:tc>
          <w:tcPr>
            <w:tcW w:w="1733" w:type="dxa"/>
            <w:shd w:val="clear" w:color="auto" w:fill="auto"/>
            <w:vAlign w:val="center"/>
          </w:tcPr>
          <w:p w14:paraId="7D792029"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AD3D2E3"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673CE0" w14:paraId="32FB1977" w14:textId="77777777">
        <w:trPr>
          <w:trHeight w:val="409"/>
          <w:jc w:val="center"/>
        </w:trPr>
        <w:tc>
          <w:tcPr>
            <w:tcW w:w="1733" w:type="dxa"/>
            <w:shd w:val="clear" w:color="auto" w:fill="auto"/>
            <w:vAlign w:val="center"/>
          </w:tcPr>
          <w:p w14:paraId="1BE3BE4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0B06AC4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1A0C6335" w14:textId="77777777" w:rsidR="00673CE0" w:rsidRDefault="003508A8">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6846B74D" w14:textId="77777777" w:rsidR="00673CE0" w:rsidRDefault="003508A8">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7BF2F703"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kern w:val="0"/>
                <w:szCs w:val="21"/>
                <w:lang w:val="en-GB"/>
              </w:rPr>
              <w:t xml:space="preserve">Single TDW can be viewed as a collection of multiple TDWs. However, if the general </w:t>
            </w:r>
            <w:r>
              <w:rPr>
                <w:rFonts w:ascii="Times New Roman" w:hAnsi="Times New Roman" w:cs="Times New Roman"/>
                <w:kern w:val="0"/>
                <w:szCs w:val="21"/>
                <w:lang w:val="en-GB"/>
              </w:rPr>
              <w:lastRenderedPageBreak/>
              <w:t>understanding is that phase continuity and power consistency maintenance should be done within a window under agreed scenarios, isn’t having a single TDW enough? It seems like fragmenting a TDW adds more complexities to TDW configuration.</w:t>
            </w:r>
          </w:p>
        </w:tc>
      </w:tr>
      <w:tr w:rsidR="00673CE0" w14:paraId="16780C97" w14:textId="77777777">
        <w:trPr>
          <w:trHeight w:val="409"/>
          <w:jc w:val="center"/>
        </w:trPr>
        <w:tc>
          <w:tcPr>
            <w:tcW w:w="1733" w:type="dxa"/>
            <w:shd w:val="clear" w:color="auto" w:fill="auto"/>
            <w:vAlign w:val="center"/>
          </w:tcPr>
          <w:p w14:paraId="660CA8F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744" w:type="dxa"/>
            <w:shd w:val="clear" w:color="auto" w:fill="auto"/>
            <w:vAlign w:val="center"/>
          </w:tcPr>
          <w:p w14:paraId="0EBA2708"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673CE0" w14:paraId="2CCC158A" w14:textId="77777777">
        <w:trPr>
          <w:trHeight w:val="409"/>
          <w:jc w:val="center"/>
        </w:trPr>
        <w:tc>
          <w:tcPr>
            <w:tcW w:w="1733" w:type="dxa"/>
            <w:shd w:val="clear" w:color="auto" w:fill="auto"/>
            <w:vAlign w:val="center"/>
          </w:tcPr>
          <w:p w14:paraId="1687B68E" w14:textId="77777777" w:rsidR="00673CE0" w:rsidRDefault="003508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6F7313D0" w14:textId="77777777" w:rsidR="00673CE0" w:rsidRDefault="003508A8">
            <w:pPr>
              <w:rPr>
                <w:rFonts w:ascii="Times New Roman" w:hAnsi="Times New Roman" w:cs="Times New Roman"/>
                <w:bCs/>
                <w:lang w:val="en-GB"/>
              </w:rPr>
            </w:pPr>
            <w:r>
              <w:rPr>
                <w:rFonts w:ascii="Times New Roman" w:hAnsi="Times New Roman" w:cs="Times New Roman"/>
                <w:bCs/>
                <w:lang w:val="en-GB"/>
              </w:rPr>
              <w:t>Same comments on Alt 1.</w:t>
            </w:r>
          </w:p>
        </w:tc>
      </w:tr>
      <w:tr w:rsidR="00673CE0" w14:paraId="357EC5E1" w14:textId="77777777">
        <w:trPr>
          <w:trHeight w:val="409"/>
          <w:jc w:val="center"/>
        </w:trPr>
        <w:tc>
          <w:tcPr>
            <w:tcW w:w="1733" w:type="dxa"/>
            <w:shd w:val="clear" w:color="auto" w:fill="auto"/>
            <w:vAlign w:val="center"/>
          </w:tcPr>
          <w:p w14:paraId="2C631617" w14:textId="77777777" w:rsidR="00673CE0" w:rsidRDefault="003508A8">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70534AB7" w14:textId="77777777" w:rsidR="00673CE0" w:rsidRDefault="003508A8">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466650EE" w14:textId="77777777" w:rsidR="00673CE0" w:rsidRDefault="003508A8">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5E3B9D71" w14:textId="77777777" w:rsidR="00673CE0" w:rsidRDefault="003508A8">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3013CFDE" w14:textId="77777777" w:rsidR="00673CE0" w:rsidRDefault="003508A8">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031A4CFF" w14:textId="77777777" w:rsidR="00673CE0" w:rsidRDefault="003508A8">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230881D8" w14:textId="77777777" w:rsidR="00673CE0" w:rsidRDefault="003508A8">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1869FF95" w14:textId="77777777" w:rsidR="00673CE0" w:rsidRDefault="003508A8">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 xml:space="preserve">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w:t>
            </w:r>
            <w:r>
              <w:rPr>
                <w:rFonts w:ascii="Times New Roman" w:eastAsia="Batang" w:hAnsi="Times New Roman" w:cs="Times New Roman"/>
                <w:kern w:val="0"/>
                <w:szCs w:val="21"/>
                <w:lang w:val="en-GB"/>
              </w:rPr>
              <w:lastRenderedPageBreak/>
              <w:t>determined, no dynamic signalling seems necessary.</w:t>
            </w:r>
          </w:p>
        </w:tc>
      </w:tr>
      <w:tr w:rsidR="00673CE0" w14:paraId="6932B26F" w14:textId="77777777">
        <w:trPr>
          <w:trHeight w:val="409"/>
          <w:jc w:val="center"/>
        </w:trPr>
        <w:tc>
          <w:tcPr>
            <w:tcW w:w="1733" w:type="dxa"/>
            <w:shd w:val="clear" w:color="auto" w:fill="auto"/>
            <w:vAlign w:val="center"/>
          </w:tcPr>
          <w:p w14:paraId="5B7A1EE8"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77007FC5" w14:textId="77777777" w:rsidR="00673CE0" w:rsidRDefault="003508A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673CE0" w14:paraId="77D7D99A" w14:textId="77777777">
        <w:trPr>
          <w:trHeight w:val="409"/>
          <w:jc w:val="center"/>
        </w:trPr>
        <w:tc>
          <w:tcPr>
            <w:tcW w:w="1733" w:type="dxa"/>
            <w:shd w:val="clear" w:color="auto" w:fill="auto"/>
            <w:vAlign w:val="center"/>
          </w:tcPr>
          <w:p w14:paraId="58F42E8E" w14:textId="77777777" w:rsidR="00673CE0" w:rsidRDefault="003508A8">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2AAADC72" w14:textId="77777777" w:rsidR="00673CE0" w:rsidRDefault="003508A8">
            <w:pPr>
              <w:rPr>
                <w:rFonts w:ascii="Times New Roman" w:hAnsi="Times New Roman" w:cs="Times New Roman"/>
                <w:bCs/>
                <w:lang w:val="en-GB"/>
              </w:rPr>
            </w:pPr>
            <w:r>
              <w:rPr>
                <w:rFonts w:ascii="Times New Roman" w:hAnsi="Times New Roman" w:cs="Times New Roman"/>
                <w:bCs/>
                <w:lang w:val="en-GB"/>
              </w:rPr>
              <w:t>Prefer alt 2.</w:t>
            </w:r>
          </w:p>
        </w:tc>
      </w:tr>
      <w:tr w:rsidR="00673CE0" w14:paraId="4AB36769" w14:textId="77777777">
        <w:trPr>
          <w:trHeight w:val="409"/>
          <w:jc w:val="center"/>
        </w:trPr>
        <w:tc>
          <w:tcPr>
            <w:tcW w:w="1733" w:type="dxa"/>
            <w:shd w:val="clear" w:color="auto" w:fill="auto"/>
            <w:vAlign w:val="center"/>
          </w:tcPr>
          <w:p w14:paraId="2EC3E122" w14:textId="77777777" w:rsidR="00673CE0" w:rsidRDefault="003508A8">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2BA09651"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2-A.</w:t>
            </w:r>
          </w:p>
        </w:tc>
      </w:tr>
      <w:tr w:rsidR="00673CE0" w14:paraId="6308BE31" w14:textId="77777777">
        <w:trPr>
          <w:trHeight w:val="409"/>
          <w:jc w:val="center"/>
        </w:trPr>
        <w:tc>
          <w:tcPr>
            <w:tcW w:w="1733" w:type="dxa"/>
            <w:shd w:val="clear" w:color="auto" w:fill="auto"/>
            <w:vAlign w:val="center"/>
          </w:tcPr>
          <w:p w14:paraId="5F92F3A5" w14:textId="77777777" w:rsidR="00673CE0" w:rsidRDefault="003508A8">
            <w:pPr>
              <w:jc w:val="cente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CL</w:t>
            </w:r>
          </w:p>
        </w:tc>
        <w:tc>
          <w:tcPr>
            <w:tcW w:w="7744" w:type="dxa"/>
            <w:shd w:val="clear" w:color="auto" w:fill="auto"/>
            <w:vAlign w:val="center"/>
          </w:tcPr>
          <w:p w14:paraId="2399EC3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673CE0" w14:paraId="1D5A68F5" w14:textId="77777777">
        <w:trPr>
          <w:trHeight w:val="409"/>
          <w:jc w:val="center"/>
        </w:trPr>
        <w:tc>
          <w:tcPr>
            <w:tcW w:w="1733" w:type="dxa"/>
            <w:shd w:val="clear" w:color="auto" w:fill="auto"/>
          </w:tcPr>
          <w:p w14:paraId="61755C6E" w14:textId="77777777" w:rsidR="00673CE0" w:rsidRDefault="003508A8">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6E67C0C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673CE0" w14:paraId="167B431A" w14:textId="77777777">
        <w:trPr>
          <w:trHeight w:val="409"/>
          <w:jc w:val="center"/>
        </w:trPr>
        <w:tc>
          <w:tcPr>
            <w:tcW w:w="1733" w:type="dxa"/>
            <w:shd w:val="clear" w:color="auto" w:fill="auto"/>
          </w:tcPr>
          <w:p w14:paraId="3079455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3766C9C4" w14:textId="77777777" w:rsidR="00673CE0" w:rsidRDefault="003508A8">
            <w:pPr>
              <w:rPr>
                <w:rFonts w:ascii="Times New Roman" w:hAnsi="Times New Roman" w:cs="Times New Roman"/>
                <w:bCs/>
                <w:lang w:val="en-GB"/>
              </w:rPr>
            </w:pPr>
            <w:r>
              <w:rPr>
                <w:rFonts w:ascii="Times New Roman" w:hAnsi="Times New Roman" w:cs="Times New Roman"/>
                <w:bCs/>
                <w:lang w:val="en-GB"/>
              </w:rPr>
              <w:t>@FL</w:t>
            </w:r>
          </w:p>
          <w:p w14:paraId="7D573AE4" w14:textId="77777777" w:rsidR="00673CE0" w:rsidRDefault="003508A8">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673CE0" w14:paraId="47010D2E" w14:textId="77777777">
        <w:trPr>
          <w:trHeight w:val="409"/>
          <w:jc w:val="center"/>
        </w:trPr>
        <w:tc>
          <w:tcPr>
            <w:tcW w:w="1733" w:type="dxa"/>
            <w:shd w:val="clear" w:color="auto" w:fill="auto"/>
          </w:tcPr>
          <w:p w14:paraId="11CA031B"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tcPr>
          <w:p w14:paraId="0DE5E14D" w14:textId="77777777" w:rsidR="00673CE0" w:rsidRDefault="00673CE0">
            <w:pPr>
              <w:rPr>
                <w:rFonts w:ascii="Times New Roman" w:hAnsi="Times New Roman" w:cs="Times New Roman"/>
                <w:bCs/>
                <w:lang w:val="en-GB"/>
              </w:rPr>
            </w:pPr>
          </w:p>
        </w:tc>
      </w:tr>
    </w:tbl>
    <w:p w14:paraId="0E637F1F" w14:textId="77777777" w:rsidR="00673CE0" w:rsidRDefault="00673CE0">
      <w:pPr>
        <w:rPr>
          <w:lang w:val="en-GB"/>
        </w:rPr>
      </w:pPr>
    </w:p>
    <w:p w14:paraId="1A1080D6"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062B4A8B"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45D75DD5" w14:textId="77777777" w:rsidR="00673CE0" w:rsidRDefault="003508A8">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72379C14"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5A6B9417"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6C1D14B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32AF9814"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569FFB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E84287D"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F11F370"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7EB4FA1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FEAF52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73CAFCC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4D505FFE"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1F7F7D4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78F6A74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297BFA07"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433B10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E1BA5F3"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5BA228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0CBB1A4"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516AD28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0A1C02FB"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6FAAFA8C"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0D5AC2E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6DF2C22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50EFD2E"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7B138B60"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37D6CE86"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6BDACD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59C9CDA"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143A54D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1CD5FA33"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7EC498C"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1ECE6397"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6ECF68A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5EDBAFC"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C2B2EF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0FB47B6A"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19EF5D43"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ED99F52"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DC1C74F"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E07F63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27D97F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173C8FF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96CB6E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AB1752A"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74E89D6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AEB6DC2" w14:textId="77777777" w:rsidR="00673CE0" w:rsidRDefault="00673CE0">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0633516" w14:textId="77777777">
        <w:trPr>
          <w:trHeight w:val="409"/>
          <w:jc w:val="center"/>
        </w:trPr>
        <w:tc>
          <w:tcPr>
            <w:tcW w:w="1733" w:type="dxa"/>
            <w:shd w:val="clear" w:color="auto" w:fill="auto"/>
            <w:vAlign w:val="center"/>
          </w:tcPr>
          <w:p w14:paraId="54DE7056"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886A4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5C01915" w14:textId="77777777">
        <w:trPr>
          <w:trHeight w:val="409"/>
          <w:jc w:val="center"/>
        </w:trPr>
        <w:tc>
          <w:tcPr>
            <w:tcW w:w="1733" w:type="dxa"/>
            <w:shd w:val="clear" w:color="auto" w:fill="auto"/>
            <w:vAlign w:val="center"/>
          </w:tcPr>
          <w:p w14:paraId="68F8657B"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1C5A0D62"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673CE0" w14:paraId="596CDFF4" w14:textId="77777777">
        <w:trPr>
          <w:trHeight w:val="419"/>
          <w:jc w:val="center"/>
        </w:trPr>
        <w:tc>
          <w:tcPr>
            <w:tcW w:w="1733" w:type="dxa"/>
            <w:shd w:val="clear" w:color="auto" w:fill="auto"/>
            <w:vAlign w:val="center"/>
          </w:tcPr>
          <w:p w14:paraId="758F021C" w14:textId="77777777" w:rsidR="00673CE0" w:rsidRDefault="003508A8">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0A50D0F4" w14:textId="77777777" w:rsidR="00673CE0" w:rsidRDefault="003508A8">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673CE0" w14:paraId="60D85039" w14:textId="77777777">
        <w:trPr>
          <w:trHeight w:val="409"/>
          <w:jc w:val="center"/>
        </w:trPr>
        <w:tc>
          <w:tcPr>
            <w:tcW w:w="1733" w:type="dxa"/>
            <w:shd w:val="clear" w:color="auto" w:fill="auto"/>
            <w:vAlign w:val="center"/>
          </w:tcPr>
          <w:p w14:paraId="40D88023"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4CB89927"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673CE0" w14:paraId="6630B794" w14:textId="77777777">
        <w:trPr>
          <w:trHeight w:val="409"/>
          <w:jc w:val="center"/>
        </w:trPr>
        <w:tc>
          <w:tcPr>
            <w:tcW w:w="1733" w:type="dxa"/>
            <w:shd w:val="clear" w:color="auto" w:fill="auto"/>
          </w:tcPr>
          <w:p w14:paraId="658A797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0C63A800"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673CE0" w14:paraId="79A5EA83" w14:textId="77777777">
        <w:trPr>
          <w:trHeight w:val="409"/>
          <w:jc w:val="center"/>
        </w:trPr>
        <w:tc>
          <w:tcPr>
            <w:tcW w:w="1733" w:type="dxa"/>
            <w:shd w:val="clear" w:color="auto" w:fill="auto"/>
          </w:tcPr>
          <w:p w14:paraId="75FF8FB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68394F5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673CE0" w14:paraId="605FBF67" w14:textId="77777777">
        <w:trPr>
          <w:trHeight w:val="409"/>
          <w:jc w:val="center"/>
        </w:trPr>
        <w:tc>
          <w:tcPr>
            <w:tcW w:w="1733" w:type="dxa"/>
            <w:shd w:val="clear" w:color="auto" w:fill="auto"/>
          </w:tcPr>
          <w:p w14:paraId="6D2293FB"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293EFB4"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673CE0" w14:paraId="381D67E8" w14:textId="77777777">
        <w:trPr>
          <w:trHeight w:val="409"/>
          <w:jc w:val="center"/>
        </w:trPr>
        <w:tc>
          <w:tcPr>
            <w:tcW w:w="1733" w:type="dxa"/>
            <w:shd w:val="clear" w:color="auto" w:fill="auto"/>
          </w:tcPr>
          <w:p w14:paraId="543ECBA7" w14:textId="77777777" w:rsidR="00673CE0" w:rsidRDefault="003508A8">
            <w:pPr>
              <w:jc w:val="center"/>
              <w:rPr>
                <w:rFonts w:ascii="Times New Roman" w:hAnsi="Times New Roman" w:cs="Times New Roman"/>
                <w:bCs/>
              </w:rPr>
            </w:pPr>
            <w:r>
              <w:rPr>
                <w:rFonts w:ascii="Times New Roman" w:hAnsi="Times New Roman" w:cs="Times New Roman"/>
                <w:bCs/>
              </w:rPr>
              <w:lastRenderedPageBreak/>
              <w:t>Intel</w:t>
            </w:r>
          </w:p>
        </w:tc>
        <w:tc>
          <w:tcPr>
            <w:tcW w:w="7744" w:type="dxa"/>
            <w:shd w:val="clear" w:color="auto" w:fill="auto"/>
          </w:tcPr>
          <w:p w14:paraId="08179B77"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0CB3D6E3" w14:textId="77777777" w:rsidR="00673CE0" w:rsidRDefault="003508A8">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6A476DD9" w14:textId="77777777" w:rsidR="00673CE0" w:rsidRDefault="003508A8">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514DFE30" w14:textId="77777777" w:rsidR="00673CE0" w:rsidRDefault="003508A8">
            <w:pPr>
              <w:pStyle w:val="ListParagraph"/>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673CE0" w14:paraId="02154C1A" w14:textId="77777777">
        <w:trPr>
          <w:trHeight w:val="409"/>
          <w:jc w:val="center"/>
        </w:trPr>
        <w:tc>
          <w:tcPr>
            <w:tcW w:w="1733" w:type="dxa"/>
            <w:shd w:val="clear" w:color="auto" w:fill="auto"/>
          </w:tcPr>
          <w:p w14:paraId="5B27FB68" w14:textId="77777777" w:rsidR="00673CE0" w:rsidRDefault="003508A8">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27E4B39A"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0BCAE73A"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673CE0" w14:paraId="3CF35F0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615457C" w14:textId="77777777" w:rsidR="00673CE0" w:rsidRDefault="003508A8">
            <w:pPr>
              <w:jc w:val="center"/>
              <w:rPr>
                <w:rFonts w:ascii="Times New Roman" w:hAnsi="Times New Roman" w:cs="Times New Roman"/>
                <w:bCs/>
              </w:rPr>
            </w:pPr>
            <w:r>
              <w:rPr>
                <w:rFonts w:ascii="Times New Roman" w:hAnsi="Times New Roman" w:cs="Times New Roman"/>
                <w:bCs/>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91756D3" w14:textId="77777777" w:rsidR="00673CE0" w:rsidRDefault="003508A8">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0F6AD701"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10C6FD62"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673CE0" w14:paraId="01449B4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F91AC37" w14:textId="77777777" w:rsidR="00673CE0" w:rsidRDefault="003508A8">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288B2E9" w14:textId="77777777" w:rsidR="00673CE0" w:rsidRDefault="003508A8">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673CE0" w14:paraId="5FE1990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40064F75"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D2312B9"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559212A1"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673CE0" w14:paraId="29ACAF4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CB7B87E"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rPr>
              <w:lastRenderedPageBreak/>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5F2DA0A6" w14:textId="77777777" w:rsidR="00673CE0" w:rsidRDefault="003508A8">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7478E947"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5D9A34FD"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7FEFB2D6" w14:textId="77777777" w:rsidR="00673CE0" w:rsidRDefault="003508A8">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673CE0" w14:paraId="73A2905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0CD3A97" w14:textId="77777777" w:rsidR="00673CE0" w:rsidRDefault="003508A8">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C4DA01A" w14:textId="77777777" w:rsidR="00673CE0" w:rsidRDefault="003508A8">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 xml:space="preserve">Support Alt. 2-A and Alt. 2-C, with more preference on Alt. 2-A. </w:t>
            </w:r>
          </w:p>
          <w:p w14:paraId="0903D8D8" w14:textId="77777777" w:rsidR="00673CE0" w:rsidRDefault="003508A8">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3508A8" w14:paraId="20B6C2B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E872F98" w14:textId="77777777" w:rsidR="003508A8" w:rsidRPr="003508A8" w:rsidRDefault="003508A8">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339AEA9" w14:textId="77777777" w:rsidR="003508A8" w:rsidRDefault="007B47FF">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6EE7E6F" w14:textId="77777777" w:rsidR="007B47FF" w:rsidRPr="000260CD" w:rsidRDefault="007B47FF" w:rsidP="007B47F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76753785" w14:textId="77777777" w:rsidR="007B47FF" w:rsidRPr="000260CD" w:rsidRDefault="007B47FF" w:rsidP="000260CD">
            <w:pPr>
              <w:pStyle w:val="ListParagraph"/>
              <w:numPr>
                <w:ilvl w:val="0"/>
                <w:numId w:val="49"/>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 xml:space="preserve">ote: </w:t>
            </w:r>
            <w:r w:rsidR="000260CD" w:rsidRPr="000260CD">
              <w:rPr>
                <w:rFonts w:eastAsiaTheme="minorEastAsia"/>
                <w:color w:val="FF0000"/>
                <w:szCs w:val="21"/>
                <w:lang w:val="en-GB" w:eastAsia="zh-CN"/>
              </w:rPr>
              <w:t>NW provide a configured window length is not precluded.</w:t>
            </w:r>
            <w:r>
              <w:rPr>
                <w:color w:val="FF0000"/>
                <w:szCs w:val="21"/>
                <w:lang w:val="en-GB"/>
              </w:rPr>
              <w:t xml:space="preserve"> </w:t>
            </w:r>
          </w:p>
          <w:p w14:paraId="09DFE94C" w14:textId="77777777" w:rsidR="007B47FF" w:rsidRDefault="00404197" w:rsidP="000260CD">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14:paraId="6E05C560" w14:textId="77777777" w:rsidR="00404197" w:rsidRDefault="00404197" w:rsidP="0040419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sidRPr="000260CD">
              <w:rPr>
                <w:rFonts w:ascii="Times New Roman" w:hAnsi="Times New Roman" w:cs="Times New Roman"/>
                <w:color w:val="FF0000"/>
                <w:kern w:val="0"/>
                <w:szCs w:val="21"/>
                <w:lang w:val="en-GB"/>
              </w:rPr>
              <w:t xml:space="preserve">the configured window </w:t>
            </w:r>
            <w:r w:rsidR="000260CD">
              <w:rPr>
                <w:rFonts w:ascii="Times New Roman" w:hAnsi="Times New Roman" w:cs="Times New Roman"/>
                <w:color w:val="FF0000"/>
                <w:kern w:val="0"/>
                <w:szCs w:val="21"/>
                <w:lang w:val="en-GB"/>
              </w:rPr>
              <w:t>length</w:t>
            </w:r>
            <w:r>
              <w:rPr>
                <w:rFonts w:ascii="Times New Roman" w:eastAsia="Batang" w:hAnsi="Times New Roman" w:cs="Times New Roman"/>
                <w:kern w:val="0"/>
                <w:szCs w:val="21"/>
                <w:lang w:val="en-GB"/>
              </w:rPr>
              <w:t>.</w:t>
            </w:r>
          </w:p>
          <w:p w14:paraId="6E71D9A0" w14:textId="77777777" w:rsidR="00404197" w:rsidRPr="000260CD" w:rsidRDefault="00404197">
            <w:pPr>
              <w:rPr>
                <w:rFonts w:ascii="Times New Roman" w:eastAsia="SimSun" w:hAnsi="Times New Roman" w:cs="Times New Roman"/>
                <w:bCs/>
                <w:sz w:val="20"/>
                <w:szCs w:val="20"/>
                <w:lang w:val="en-GB"/>
              </w:rPr>
            </w:pPr>
          </w:p>
        </w:tc>
      </w:tr>
    </w:tbl>
    <w:p w14:paraId="1E59B0FE" w14:textId="77777777" w:rsidR="00673CE0" w:rsidRDefault="00673CE0">
      <w:pPr>
        <w:rPr>
          <w:lang w:val="en-GB"/>
        </w:rPr>
      </w:pPr>
    </w:p>
    <w:p w14:paraId="71E7BC10" w14:textId="77777777" w:rsidR="00A34704" w:rsidRDefault="00A34704" w:rsidP="00A34704">
      <w:pPr>
        <w:pStyle w:val="Heading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6226B011"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013D5891" w14:textId="77777777" w:rsidR="00673CE0" w:rsidRDefault="003508A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297B64BB" w14:textId="77777777" w:rsidR="00673CE0" w:rsidRDefault="003508A8">
      <w:pPr>
        <w:pStyle w:val="ListParagraph"/>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5698FAB2" w14:textId="77777777">
        <w:trPr>
          <w:trHeight w:val="409"/>
          <w:jc w:val="center"/>
        </w:trPr>
        <w:tc>
          <w:tcPr>
            <w:tcW w:w="1733" w:type="dxa"/>
            <w:shd w:val="clear" w:color="auto" w:fill="auto"/>
            <w:vAlign w:val="center"/>
          </w:tcPr>
          <w:p w14:paraId="7DD41A4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D01BC1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3AAFBA5D" w14:textId="77777777">
        <w:trPr>
          <w:trHeight w:val="409"/>
          <w:jc w:val="center"/>
        </w:trPr>
        <w:tc>
          <w:tcPr>
            <w:tcW w:w="1733" w:type="dxa"/>
            <w:shd w:val="clear" w:color="auto" w:fill="auto"/>
            <w:vAlign w:val="center"/>
          </w:tcPr>
          <w:p w14:paraId="45D657A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AEE7FF5"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673CE0" w14:paraId="3A13C076" w14:textId="77777777">
        <w:trPr>
          <w:trHeight w:val="419"/>
          <w:jc w:val="center"/>
        </w:trPr>
        <w:tc>
          <w:tcPr>
            <w:tcW w:w="1733" w:type="dxa"/>
            <w:shd w:val="clear" w:color="auto" w:fill="auto"/>
            <w:vAlign w:val="center"/>
          </w:tcPr>
          <w:p w14:paraId="028D4BE5"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1A535F6"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Support. </w:t>
            </w:r>
          </w:p>
        </w:tc>
      </w:tr>
      <w:tr w:rsidR="00673CE0" w14:paraId="4234A567" w14:textId="77777777">
        <w:trPr>
          <w:trHeight w:val="409"/>
          <w:jc w:val="center"/>
        </w:trPr>
        <w:tc>
          <w:tcPr>
            <w:tcW w:w="1733" w:type="dxa"/>
            <w:shd w:val="clear" w:color="auto" w:fill="auto"/>
            <w:vAlign w:val="center"/>
          </w:tcPr>
          <w:p w14:paraId="22CB5225"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Apple</w:t>
            </w:r>
          </w:p>
        </w:tc>
        <w:tc>
          <w:tcPr>
            <w:tcW w:w="7744" w:type="dxa"/>
            <w:shd w:val="clear" w:color="auto" w:fill="auto"/>
            <w:vAlign w:val="center"/>
          </w:tcPr>
          <w:p w14:paraId="6D1B0FA9" w14:textId="77777777" w:rsidR="00673CE0" w:rsidRDefault="003508A8">
            <w:pPr>
              <w:rPr>
                <w:rFonts w:ascii="Times New Roman" w:hAnsi="Times New Roman" w:cs="Times New Roman"/>
                <w:bCs/>
                <w:lang w:val="en-GB"/>
              </w:rPr>
            </w:pPr>
            <w:r>
              <w:rPr>
                <w:rFonts w:ascii="Times New Roman" w:hAnsi="Times New Roman" w:cs="Times New Roman"/>
                <w:bCs/>
                <w:lang w:val="en-GB"/>
              </w:rPr>
              <w:t>OK with Proposal 4.</w:t>
            </w:r>
          </w:p>
        </w:tc>
      </w:tr>
      <w:tr w:rsidR="00673CE0" w14:paraId="68A30FE2" w14:textId="77777777">
        <w:trPr>
          <w:trHeight w:val="409"/>
          <w:jc w:val="center"/>
        </w:trPr>
        <w:tc>
          <w:tcPr>
            <w:tcW w:w="1733" w:type="dxa"/>
            <w:shd w:val="clear" w:color="auto" w:fill="auto"/>
            <w:vAlign w:val="center"/>
          </w:tcPr>
          <w:p w14:paraId="78BA468B"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D313271" w14:textId="77777777" w:rsidR="00673CE0" w:rsidRDefault="003508A8">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0368DAEB" w14:textId="77777777" w:rsidR="00673CE0" w:rsidRDefault="003508A8">
            <w:pPr>
              <w:pStyle w:val="ListParagraph"/>
              <w:numPr>
                <w:ilvl w:val="0"/>
                <w:numId w:val="35"/>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673CE0" w14:paraId="082F20C3" w14:textId="77777777">
        <w:trPr>
          <w:trHeight w:val="409"/>
          <w:jc w:val="center"/>
        </w:trPr>
        <w:tc>
          <w:tcPr>
            <w:tcW w:w="1733" w:type="dxa"/>
            <w:shd w:val="clear" w:color="auto" w:fill="auto"/>
            <w:vAlign w:val="center"/>
          </w:tcPr>
          <w:p w14:paraId="52A538E0"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783D92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673CE0" w14:paraId="26E84EB8" w14:textId="77777777">
        <w:trPr>
          <w:trHeight w:val="409"/>
          <w:jc w:val="center"/>
        </w:trPr>
        <w:tc>
          <w:tcPr>
            <w:tcW w:w="1733" w:type="dxa"/>
            <w:shd w:val="clear" w:color="auto" w:fill="auto"/>
            <w:vAlign w:val="center"/>
          </w:tcPr>
          <w:p w14:paraId="1308A00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CEFCF1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673CE0" w14:paraId="146E1464" w14:textId="77777777">
        <w:trPr>
          <w:trHeight w:val="409"/>
          <w:jc w:val="center"/>
        </w:trPr>
        <w:tc>
          <w:tcPr>
            <w:tcW w:w="1733" w:type="dxa"/>
            <w:shd w:val="clear" w:color="auto" w:fill="auto"/>
            <w:vAlign w:val="center"/>
          </w:tcPr>
          <w:p w14:paraId="3920A683"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4A0B5E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w:t>
            </w:r>
          </w:p>
        </w:tc>
      </w:tr>
      <w:tr w:rsidR="00673CE0" w14:paraId="3B687032" w14:textId="77777777">
        <w:trPr>
          <w:trHeight w:val="409"/>
          <w:jc w:val="center"/>
        </w:trPr>
        <w:tc>
          <w:tcPr>
            <w:tcW w:w="1733" w:type="dxa"/>
            <w:shd w:val="clear" w:color="auto" w:fill="auto"/>
            <w:vAlign w:val="center"/>
          </w:tcPr>
          <w:p w14:paraId="5E10F4C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B8B55D3"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174E5881" w14:textId="77777777">
        <w:trPr>
          <w:trHeight w:val="409"/>
          <w:jc w:val="center"/>
        </w:trPr>
        <w:tc>
          <w:tcPr>
            <w:tcW w:w="1733" w:type="dxa"/>
            <w:shd w:val="clear" w:color="auto" w:fill="auto"/>
            <w:vAlign w:val="center"/>
          </w:tcPr>
          <w:p w14:paraId="30A50143"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52E2BAD"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673CE0" w14:paraId="55BF945A" w14:textId="77777777">
        <w:trPr>
          <w:trHeight w:val="409"/>
          <w:jc w:val="center"/>
        </w:trPr>
        <w:tc>
          <w:tcPr>
            <w:tcW w:w="1733" w:type="dxa"/>
            <w:shd w:val="clear" w:color="auto" w:fill="auto"/>
            <w:vAlign w:val="center"/>
          </w:tcPr>
          <w:p w14:paraId="33A5F95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15C874F"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Separating configuration of time domain window and joint channel estimation can cause unnecessary ambiguity. For example, it is unclear the UE behaviour with joint 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673CE0" w14:paraId="1CFDA777" w14:textId="77777777">
        <w:trPr>
          <w:trHeight w:val="409"/>
          <w:jc w:val="center"/>
        </w:trPr>
        <w:tc>
          <w:tcPr>
            <w:tcW w:w="1733" w:type="dxa"/>
            <w:shd w:val="clear" w:color="auto" w:fill="auto"/>
            <w:vAlign w:val="center"/>
          </w:tcPr>
          <w:p w14:paraId="31AB1272"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0AEF64E0"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673CE0" w14:paraId="3D5A9F66" w14:textId="77777777">
        <w:trPr>
          <w:trHeight w:val="409"/>
          <w:jc w:val="center"/>
        </w:trPr>
        <w:tc>
          <w:tcPr>
            <w:tcW w:w="1733" w:type="dxa"/>
            <w:shd w:val="clear" w:color="auto" w:fill="auto"/>
            <w:vAlign w:val="center"/>
          </w:tcPr>
          <w:p w14:paraId="4A0E3BA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1F132AB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673CE0" w14:paraId="6ED873A7" w14:textId="77777777">
        <w:trPr>
          <w:trHeight w:val="409"/>
          <w:jc w:val="center"/>
        </w:trPr>
        <w:tc>
          <w:tcPr>
            <w:tcW w:w="1733" w:type="dxa"/>
            <w:shd w:val="clear" w:color="auto" w:fill="auto"/>
            <w:vAlign w:val="center"/>
          </w:tcPr>
          <w:p w14:paraId="58A1DBA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473859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780107B2" w14:textId="77777777">
        <w:trPr>
          <w:trHeight w:val="409"/>
          <w:jc w:val="center"/>
        </w:trPr>
        <w:tc>
          <w:tcPr>
            <w:tcW w:w="1733" w:type="dxa"/>
            <w:shd w:val="clear" w:color="auto" w:fill="auto"/>
            <w:vAlign w:val="center"/>
          </w:tcPr>
          <w:p w14:paraId="00D9B54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B0CE02E"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673CE0" w14:paraId="52777786" w14:textId="77777777">
        <w:trPr>
          <w:trHeight w:val="409"/>
          <w:jc w:val="center"/>
        </w:trPr>
        <w:tc>
          <w:tcPr>
            <w:tcW w:w="1733" w:type="dxa"/>
            <w:shd w:val="clear" w:color="auto" w:fill="auto"/>
            <w:vAlign w:val="center"/>
          </w:tcPr>
          <w:p w14:paraId="5A912BC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E4A464C"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36A95054" w14:textId="77777777">
        <w:trPr>
          <w:trHeight w:val="409"/>
          <w:jc w:val="center"/>
        </w:trPr>
        <w:tc>
          <w:tcPr>
            <w:tcW w:w="1733" w:type="dxa"/>
            <w:shd w:val="clear" w:color="auto" w:fill="auto"/>
            <w:vAlign w:val="center"/>
          </w:tcPr>
          <w:p w14:paraId="4C312612"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48E6AF1"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7C630B6F" w14:textId="77777777">
        <w:trPr>
          <w:trHeight w:val="409"/>
          <w:jc w:val="center"/>
        </w:trPr>
        <w:tc>
          <w:tcPr>
            <w:tcW w:w="1733" w:type="dxa"/>
            <w:shd w:val="clear" w:color="auto" w:fill="auto"/>
            <w:vAlign w:val="center"/>
          </w:tcPr>
          <w:p w14:paraId="187B89E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665044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7D8CAE50" w14:textId="77777777">
        <w:trPr>
          <w:trHeight w:val="409"/>
          <w:jc w:val="center"/>
        </w:trPr>
        <w:tc>
          <w:tcPr>
            <w:tcW w:w="1733" w:type="dxa"/>
            <w:shd w:val="clear" w:color="auto" w:fill="auto"/>
            <w:vAlign w:val="center"/>
          </w:tcPr>
          <w:p w14:paraId="7EBA9F2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58778DE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CAF2D4B" w14:textId="77777777">
        <w:trPr>
          <w:trHeight w:val="409"/>
          <w:jc w:val="center"/>
        </w:trPr>
        <w:tc>
          <w:tcPr>
            <w:tcW w:w="1733" w:type="dxa"/>
            <w:shd w:val="clear" w:color="auto" w:fill="auto"/>
            <w:vAlign w:val="center"/>
          </w:tcPr>
          <w:p w14:paraId="19081E8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67874D59" w14:textId="77777777" w:rsidR="00673CE0" w:rsidRDefault="003508A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626CA49C" w14:textId="77777777">
        <w:trPr>
          <w:trHeight w:val="409"/>
          <w:jc w:val="center"/>
        </w:trPr>
        <w:tc>
          <w:tcPr>
            <w:tcW w:w="1733" w:type="dxa"/>
            <w:shd w:val="clear" w:color="auto" w:fill="auto"/>
            <w:vAlign w:val="center"/>
          </w:tcPr>
          <w:p w14:paraId="7769678A"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1B61C69"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673CE0" w14:paraId="5FB3161C" w14:textId="77777777">
        <w:trPr>
          <w:trHeight w:val="409"/>
          <w:jc w:val="center"/>
        </w:trPr>
        <w:tc>
          <w:tcPr>
            <w:tcW w:w="1733" w:type="dxa"/>
            <w:shd w:val="clear" w:color="auto" w:fill="auto"/>
            <w:vAlign w:val="center"/>
          </w:tcPr>
          <w:p w14:paraId="7CF3E4E9"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3A1C29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673CE0" w14:paraId="550AA2CB" w14:textId="77777777">
        <w:trPr>
          <w:trHeight w:val="409"/>
          <w:jc w:val="center"/>
        </w:trPr>
        <w:tc>
          <w:tcPr>
            <w:tcW w:w="1733" w:type="dxa"/>
            <w:shd w:val="clear" w:color="auto" w:fill="auto"/>
          </w:tcPr>
          <w:p w14:paraId="746428A7"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417891DE"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4980CD96" w14:textId="77777777" w:rsidR="00673CE0" w:rsidRDefault="003508A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6D5BC875" w14:textId="77777777" w:rsidR="00673CE0" w:rsidRDefault="003508A8">
            <w:pPr>
              <w:pStyle w:val="ListParagraph"/>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75262FF4" w14:textId="77777777" w:rsidR="00673CE0" w:rsidRDefault="00673CE0">
            <w:pPr>
              <w:rPr>
                <w:rFonts w:ascii="Times New Roman" w:eastAsia="MS Mincho" w:hAnsi="Times New Roman" w:cs="Times New Roman"/>
                <w:bCs/>
                <w:lang w:val="en-GB" w:eastAsia="ja-JP"/>
              </w:rPr>
            </w:pPr>
          </w:p>
        </w:tc>
      </w:tr>
      <w:tr w:rsidR="00673CE0" w14:paraId="3A8535DF" w14:textId="77777777">
        <w:trPr>
          <w:trHeight w:val="409"/>
          <w:jc w:val="center"/>
        </w:trPr>
        <w:tc>
          <w:tcPr>
            <w:tcW w:w="1733" w:type="dxa"/>
            <w:shd w:val="clear" w:color="auto" w:fill="auto"/>
          </w:tcPr>
          <w:p w14:paraId="1414290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476BEDE"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6B784915" w14:textId="77777777">
        <w:trPr>
          <w:trHeight w:val="409"/>
          <w:jc w:val="center"/>
        </w:trPr>
        <w:tc>
          <w:tcPr>
            <w:tcW w:w="1733" w:type="dxa"/>
            <w:shd w:val="clear" w:color="auto" w:fill="auto"/>
            <w:vAlign w:val="center"/>
          </w:tcPr>
          <w:p w14:paraId="23708315"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E6172A7" w14:textId="77777777" w:rsidR="00673CE0" w:rsidRDefault="003508A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673CE0" w14:paraId="2C3B2C29" w14:textId="77777777">
        <w:trPr>
          <w:trHeight w:val="409"/>
          <w:jc w:val="center"/>
        </w:trPr>
        <w:tc>
          <w:tcPr>
            <w:tcW w:w="1733" w:type="dxa"/>
            <w:shd w:val="clear" w:color="auto" w:fill="auto"/>
            <w:vAlign w:val="center"/>
          </w:tcPr>
          <w:p w14:paraId="0098915C"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780D2B18" w14:textId="77777777" w:rsidR="00673CE0" w:rsidRDefault="00673CE0">
            <w:pPr>
              <w:rPr>
                <w:rFonts w:ascii="Times New Roman" w:eastAsia="MS Mincho" w:hAnsi="Times New Roman" w:cs="Times New Roman"/>
                <w:bCs/>
                <w:lang w:val="en-GB" w:eastAsia="ja-JP"/>
              </w:rPr>
            </w:pPr>
          </w:p>
        </w:tc>
      </w:tr>
    </w:tbl>
    <w:p w14:paraId="7519EA3F" w14:textId="77777777" w:rsidR="00673CE0" w:rsidRDefault="00673CE0">
      <w:pPr>
        <w:rPr>
          <w:lang w:val="en-GB"/>
        </w:rPr>
      </w:pPr>
    </w:p>
    <w:p w14:paraId="7E3C6C6B" w14:textId="77777777" w:rsidR="00D10721" w:rsidRDefault="00D10721" w:rsidP="00D10721">
      <w:pPr>
        <w:pStyle w:val="Heading3"/>
        <w:spacing w:before="156" w:after="156"/>
        <w:rPr>
          <w:rFonts w:ascii="Arial" w:hAnsi="Arial" w:cs="Arial"/>
        </w:rPr>
      </w:pPr>
      <w:r>
        <w:rPr>
          <w:rFonts w:ascii="Arial" w:hAnsi="Arial" w:cs="Arial"/>
        </w:rPr>
        <w:t xml:space="preserve">3.2.3 </w:t>
      </w:r>
      <w:r w:rsidRPr="002579DC">
        <w:rPr>
          <w:rFonts w:ascii="Arial" w:hAnsi="Arial" w:cs="Arial"/>
        </w:rPr>
        <w:t>Additional dynamic signaling to enable/disable joint channel estimation</w:t>
      </w:r>
    </w:p>
    <w:p w14:paraId="6F1836AF"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F538FCD" w14:textId="77777777">
        <w:trPr>
          <w:trHeight w:val="409"/>
          <w:jc w:val="center"/>
        </w:trPr>
        <w:tc>
          <w:tcPr>
            <w:tcW w:w="1733" w:type="dxa"/>
            <w:shd w:val="clear" w:color="auto" w:fill="auto"/>
            <w:vAlign w:val="center"/>
          </w:tcPr>
          <w:p w14:paraId="0EF6D47C"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E4244B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3A733B9" w14:textId="77777777">
        <w:trPr>
          <w:trHeight w:val="409"/>
          <w:jc w:val="center"/>
        </w:trPr>
        <w:tc>
          <w:tcPr>
            <w:tcW w:w="1733" w:type="dxa"/>
            <w:shd w:val="clear" w:color="auto" w:fill="auto"/>
            <w:vAlign w:val="center"/>
          </w:tcPr>
          <w:p w14:paraId="03C08B7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CB2D522" w14:textId="77777777" w:rsidR="00673CE0" w:rsidRDefault="003508A8">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673CE0" w14:paraId="559F8E65" w14:textId="77777777">
        <w:trPr>
          <w:trHeight w:val="419"/>
          <w:jc w:val="center"/>
        </w:trPr>
        <w:tc>
          <w:tcPr>
            <w:tcW w:w="1733" w:type="dxa"/>
            <w:shd w:val="clear" w:color="auto" w:fill="auto"/>
            <w:vAlign w:val="center"/>
          </w:tcPr>
          <w:p w14:paraId="007806C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7A95145" w14:textId="77777777" w:rsidR="00673CE0" w:rsidRDefault="003508A8">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673CE0" w14:paraId="3EA392F4" w14:textId="77777777">
        <w:trPr>
          <w:trHeight w:val="409"/>
          <w:jc w:val="center"/>
        </w:trPr>
        <w:tc>
          <w:tcPr>
            <w:tcW w:w="1733" w:type="dxa"/>
            <w:shd w:val="clear" w:color="auto" w:fill="auto"/>
            <w:vAlign w:val="center"/>
          </w:tcPr>
          <w:p w14:paraId="6526A539"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169D6CDA" w14:textId="77777777" w:rsidR="00673CE0" w:rsidRDefault="003508A8">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3065A550"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On the other hand, if PUCCH suffers coverage shortage, so would PUSCH (and vice </w:t>
            </w:r>
            <w:r>
              <w:rPr>
                <w:rFonts w:ascii="Times New Roman" w:hAnsi="Times New Roman" w:cs="Times New Roman"/>
                <w:bCs/>
                <w:lang w:val="en-GB"/>
              </w:rPr>
              <w:lastRenderedPageBreak/>
              <w:t>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4683B7CB" w14:textId="77777777" w:rsidR="00673CE0" w:rsidRDefault="003508A8">
            <w:pPr>
              <w:pStyle w:val="ListParagraph"/>
              <w:numPr>
                <w:ilvl w:val="0"/>
                <w:numId w:val="36"/>
              </w:numPr>
              <w:ind w:firstLineChars="0"/>
              <w:contextualSpacing/>
              <w:rPr>
                <w:bCs/>
                <w:sz w:val="20"/>
                <w:szCs w:val="20"/>
                <w:lang w:val="en-GB"/>
              </w:rPr>
            </w:pPr>
            <w:r>
              <w:rPr>
                <w:bCs/>
                <w:sz w:val="20"/>
                <w:szCs w:val="20"/>
                <w:lang w:val="en-GB"/>
              </w:rPr>
              <w:t>Option 1: Adapt the settings of the other UL transmission to make it be the same as PUSCHs.</w:t>
            </w:r>
          </w:p>
          <w:p w14:paraId="462EB665" w14:textId="77777777" w:rsidR="00673CE0" w:rsidRDefault="003508A8">
            <w:pPr>
              <w:pStyle w:val="ListParagraph"/>
              <w:numPr>
                <w:ilvl w:val="0"/>
                <w:numId w:val="36"/>
              </w:numPr>
              <w:ind w:firstLineChars="0"/>
              <w:contextualSpacing/>
              <w:rPr>
                <w:bCs/>
                <w:sz w:val="20"/>
                <w:szCs w:val="20"/>
                <w:lang w:val="en-GB"/>
              </w:rPr>
            </w:pPr>
            <w:r>
              <w:rPr>
                <w:bCs/>
                <w:sz w:val="20"/>
                <w:szCs w:val="20"/>
                <w:lang w:val="en-GB"/>
              </w:rPr>
              <w:t xml:space="preserve">Option 2: Multiplex the data of the other UL transmission on PUSCH. </w:t>
            </w:r>
          </w:p>
          <w:p w14:paraId="09181DC2" w14:textId="77777777" w:rsidR="00673CE0" w:rsidRDefault="003508A8">
            <w:pPr>
              <w:pStyle w:val="ListParagraph"/>
              <w:numPr>
                <w:ilvl w:val="0"/>
                <w:numId w:val="36"/>
              </w:numPr>
              <w:ind w:firstLineChars="0"/>
              <w:contextualSpacing/>
              <w:rPr>
                <w:bCs/>
                <w:sz w:val="20"/>
                <w:szCs w:val="20"/>
                <w:lang w:val="en-GB"/>
              </w:rPr>
            </w:pPr>
            <w:r>
              <w:rPr>
                <w:bCs/>
                <w:sz w:val="20"/>
                <w:szCs w:val="20"/>
                <w:lang w:val="en-GB"/>
              </w:rPr>
              <w:t>Option 3: Drop the other UL transmission with different settings.</w:t>
            </w:r>
          </w:p>
          <w:p w14:paraId="7D3A3F83" w14:textId="77777777" w:rsidR="00673CE0" w:rsidRDefault="003508A8">
            <w:pPr>
              <w:pStyle w:val="ListParagraph"/>
              <w:numPr>
                <w:ilvl w:val="0"/>
                <w:numId w:val="36"/>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673CE0" w14:paraId="35C5A1E4" w14:textId="77777777">
        <w:trPr>
          <w:trHeight w:val="409"/>
          <w:jc w:val="center"/>
        </w:trPr>
        <w:tc>
          <w:tcPr>
            <w:tcW w:w="1733" w:type="dxa"/>
            <w:shd w:val="clear" w:color="auto" w:fill="auto"/>
            <w:vAlign w:val="center"/>
          </w:tcPr>
          <w:p w14:paraId="244978F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31B2DC9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non-consecutive slots. And for each set of consecutive slots, the length should not exceed the maximum window size. </w:t>
            </w:r>
          </w:p>
        </w:tc>
      </w:tr>
      <w:tr w:rsidR="00673CE0" w14:paraId="4578CD56" w14:textId="77777777">
        <w:trPr>
          <w:trHeight w:val="409"/>
          <w:jc w:val="center"/>
        </w:trPr>
        <w:tc>
          <w:tcPr>
            <w:tcW w:w="1733" w:type="dxa"/>
            <w:shd w:val="clear" w:color="auto" w:fill="auto"/>
            <w:vAlign w:val="center"/>
          </w:tcPr>
          <w:p w14:paraId="79E0662A"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0BC5E4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673CE0" w14:paraId="5759F9DA" w14:textId="77777777">
        <w:trPr>
          <w:trHeight w:val="409"/>
          <w:jc w:val="center"/>
        </w:trPr>
        <w:tc>
          <w:tcPr>
            <w:tcW w:w="1733" w:type="dxa"/>
            <w:shd w:val="clear" w:color="auto" w:fill="auto"/>
            <w:vAlign w:val="center"/>
          </w:tcPr>
          <w:p w14:paraId="466A416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55BA1C5" w14:textId="77777777" w:rsidR="00673CE0" w:rsidRDefault="003508A8">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673CE0" w14:paraId="58FEE951" w14:textId="77777777">
        <w:trPr>
          <w:trHeight w:val="409"/>
          <w:jc w:val="center"/>
        </w:trPr>
        <w:tc>
          <w:tcPr>
            <w:tcW w:w="1733" w:type="dxa"/>
            <w:shd w:val="clear" w:color="auto" w:fill="auto"/>
            <w:vAlign w:val="center"/>
          </w:tcPr>
          <w:p w14:paraId="31D300A1"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06CBF191"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673CE0" w14:paraId="0B910B1B" w14:textId="77777777">
        <w:trPr>
          <w:trHeight w:val="409"/>
          <w:jc w:val="center"/>
        </w:trPr>
        <w:tc>
          <w:tcPr>
            <w:tcW w:w="1733" w:type="dxa"/>
            <w:shd w:val="clear" w:color="auto" w:fill="auto"/>
            <w:vAlign w:val="center"/>
          </w:tcPr>
          <w:p w14:paraId="4649B79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5161785"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673CE0" w14:paraId="2AC19A4C" w14:textId="77777777">
        <w:trPr>
          <w:trHeight w:val="409"/>
          <w:jc w:val="center"/>
        </w:trPr>
        <w:tc>
          <w:tcPr>
            <w:tcW w:w="1733" w:type="dxa"/>
            <w:shd w:val="clear" w:color="auto" w:fill="auto"/>
            <w:vAlign w:val="center"/>
          </w:tcPr>
          <w:p w14:paraId="5663D0B7"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E4AE860"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w:t>
            </w:r>
            <w:r>
              <w:rPr>
                <w:rFonts w:ascii="Times New Roman" w:eastAsia="MS Mincho" w:hAnsi="Times New Roman" w:cs="Times New Roman"/>
                <w:bCs/>
                <w:lang w:val="en-GB" w:eastAsia="ja-JP"/>
              </w:rPr>
              <w:lastRenderedPageBreak/>
              <w:t xml:space="preserve">estimation is preferred. </w:t>
            </w:r>
          </w:p>
        </w:tc>
      </w:tr>
      <w:tr w:rsidR="00673CE0" w14:paraId="08530593" w14:textId="77777777">
        <w:trPr>
          <w:trHeight w:val="409"/>
          <w:jc w:val="center"/>
        </w:trPr>
        <w:tc>
          <w:tcPr>
            <w:tcW w:w="1733" w:type="dxa"/>
            <w:shd w:val="clear" w:color="auto" w:fill="auto"/>
            <w:vAlign w:val="center"/>
          </w:tcPr>
          <w:p w14:paraId="60490CE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744" w:type="dxa"/>
            <w:shd w:val="clear" w:color="auto" w:fill="auto"/>
            <w:vAlign w:val="center"/>
          </w:tcPr>
          <w:p w14:paraId="6D80FC11"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673CE0" w14:paraId="52F8DAC0" w14:textId="77777777">
        <w:trPr>
          <w:trHeight w:val="409"/>
          <w:jc w:val="center"/>
        </w:trPr>
        <w:tc>
          <w:tcPr>
            <w:tcW w:w="1733" w:type="dxa"/>
            <w:shd w:val="clear" w:color="auto" w:fill="auto"/>
            <w:vAlign w:val="center"/>
          </w:tcPr>
          <w:p w14:paraId="7409935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E677B7B"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673CE0" w14:paraId="4F64735B" w14:textId="77777777">
        <w:trPr>
          <w:trHeight w:val="409"/>
          <w:jc w:val="center"/>
        </w:trPr>
        <w:tc>
          <w:tcPr>
            <w:tcW w:w="1733" w:type="dxa"/>
            <w:shd w:val="clear" w:color="auto" w:fill="auto"/>
            <w:vAlign w:val="center"/>
          </w:tcPr>
          <w:p w14:paraId="2FECD30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2B67FD12"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673CE0" w14:paraId="50BDD905" w14:textId="77777777">
        <w:trPr>
          <w:trHeight w:val="409"/>
          <w:jc w:val="center"/>
        </w:trPr>
        <w:tc>
          <w:tcPr>
            <w:tcW w:w="1733" w:type="dxa"/>
            <w:shd w:val="clear" w:color="auto" w:fill="auto"/>
            <w:vAlign w:val="center"/>
          </w:tcPr>
          <w:p w14:paraId="5BAA3F67"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D4F27FD"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673CE0" w14:paraId="58360A8C" w14:textId="77777777">
        <w:trPr>
          <w:trHeight w:val="409"/>
          <w:jc w:val="center"/>
        </w:trPr>
        <w:tc>
          <w:tcPr>
            <w:tcW w:w="1733" w:type="dxa"/>
            <w:shd w:val="clear" w:color="auto" w:fill="auto"/>
            <w:vAlign w:val="center"/>
          </w:tcPr>
          <w:p w14:paraId="1E3B72E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9B4CD54" w14:textId="77777777" w:rsidR="00673CE0" w:rsidRDefault="003508A8">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673CE0" w14:paraId="7C99AC33" w14:textId="77777777">
        <w:trPr>
          <w:trHeight w:val="409"/>
          <w:jc w:val="center"/>
        </w:trPr>
        <w:tc>
          <w:tcPr>
            <w:tcW w:w="1733" w:type="dxa"/>
            <w:shd w:val="clear" w:color="auto" w:fill="auto"/>
            <w:vAlign w:val="center"/>
          </w:tcPr>
          <w:p w14:paraId="2C3F807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B2F31E4"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673CE0" w14:paraId="53E6064C" w14:textId="77777777">
        <w:trPr>
          <w:trHeight w:val="409"/>
          <w:jc w:val="center"/>
        </w:trPr>
        <w:tc>
          <w:tcPr>
            <w:tcW w:w="1733" w:type="dxa"/>
            <w:shd w:val="clear" w:color="auto" w:fill="auto"/>
            <w:vAlign w:val="center"/>
          </w:tcPr>
          <w:p w14:paraId="2E701F7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E7399F5"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673CE0" w14:paraId="38F0EDB2" w14:textId="77777777">
        <w:trPr>
          <w:trHeight w:val="409"/>
          <w:jc w:val="center"/>
        </w:trPr>
        <w:tc>
          <w:tcPr>
            <w:tcW w:w="1733" w:type="dxa"/>
            <w:shd w:val="clear" w:color="auto" w:fill="auto"/>
            <w:vAlign w:val="center"/>
          </w:tcPr>
          <w:p w14:paraId="3A8C779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9D49780" w14:textId="77777777" w:rsidR="00673CE0" w:rsidRDefault="003508A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2BC4D375"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hint="eastAsia"/>
                <w:bCs/>
                <w:lang w:val="en-GB"/>
              </w:rPr>
              <w:t>Note that the benefit of JCE is mainly achieved in a semi-static scenario. The channel varying should not be large.</w:t>
            </w:r>
          </w:p>
        </w:tc>
      </w:tr>
      <w:tr w:rsidR="00673CE0" w14:paraId="54B78F7F" w14:textId="77777777">
        <w:trPr>
          <w:trHeight w:val="409"/>
          <w:jc w:val="center"/>
        </w:trPr>
        <w:tc>
          <w:tcPr>
            <w:tcW w:w="1733" w:type="dxa"/>
            <w:shd w:val="clear" w:color="auto" w:fill="auto"/>
            <w:vAlign w:val="center"/>
          </w:tcPr>
          <w:p w14:paraId="0DDB965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C243950"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673CE0" w14:paraId="24C378D9" w14:textId="77777777">
        <w:trPr>
          <w:trHeight w:val="409"/>
          <w:jc w:val="center"/>
        </w:trPr>
        <w:tc>
          <w:tcPr>
            <w:tcW w:w="1733" w:type="dxa"/>
            <w:shd w:val="clear" w:color="auto" w:fill="auto"/>
            <w:vAlign w:val="center"/>
          </w:tcPr>
          <w:p w14:paraId="2108E862"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DC7CAFF"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673CE0" w14:paraId="6A52695E" w14:textId="77777777">
        <w:trPr>
          <w:trHeight w:val="409"/>
          <w:jc w:val="center"/>
        </w:trPr>
        <w:tc>
          <w:tcPr>
            <w:tcW w:w="1733" w:type="dxa"/>
            <w:shd w:val="clear" w:color="auto" w:fill="auto"/>
          </w:tcPr>
          <w:p w14:paraId="79FFD8FF"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6734A95E"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673CE0" w14:paraId="25CAC3C5" w14:textId="77777777">
        <w:trPr>
          <w:trHeight w:val="409"/>
          <w:jc w:val="center"/>
        </w:trPr>
        <w:tc>
          <w:tcPr>
            <w:tcW w:w="1733" w:type="dxa"/>
            <w:shd w:val="clear" w:color="auto" w:fill="auto"/>
          </w:tcPr>
          <w:p w14:paraId="76A11C6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DCB92C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673CE0" w14:paraId="7FB45F3D" w14:textId="77777777">
        <w:trPr>
          <w:trHeight w:val="409"/>
          <w:jc w:val="center"/>
        </w:trPr>
        <w:tc>
          <w:tcPr>
            <w:tcW w:w="1733" w:type="dxa"/>
            <w:shd w:val="clear" w:color="auto" w:fill="auto"/>
          </w:tcPr>
          <w:p w14:paraId="6EC5307C" w14:textId="77777777" w:rsidR="00673CE0" w:rsidRDefault="003508A8">
            <w:pPr>
              <w:jc w:val="center"/>
              <w:rPr>
                <w:rFonts w:ascii="Times New Roman" w:hAnsi="Times New Roman" w:cs="Times New Roman"/>
                <w:bCs/>
              </w:rPr>
            </w:pPr>
            <w:r>
              <w:t>Ericsson</w:t>
            </w:r>
          </w:p>
        </w:tc>
        <w:tc>
          <w:tcPr>
            <w:tcW w:w="7744" w:type="dxa"/>
            <w:shd w:val="clear" w:color="auto" w:fill="auto"/>
          </w:tcPr>
          <w:p w14:paraId="1DE1EFAC" w14:textId="77777777" w:rsidR="00673CE0" w:rsidRDefault="003508A8">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45B6AB7C" w14:textId="77777777" w:rsidR="00673CE0" w:rsidRDefault="00673CE0"/>
    <w:p w14:paraId="0BDD857F" w14:textId="77777777" w:rsidR="005B7862" w:rsidRDefault="005B7862" w:rsidP="005B7862">
      <w:pPr>
        <w:pStyle w:val="Heading3"/>
        <w:spacing w:before="156" w:after="156"/>
        <w:rPr>
          <w:rFonts w:ascii="Arial" w:hAnsi="Arial" w:cs="Arial"/>
        </w:rPr>
      </w:pPr>
      <w:r>
        <w:rPr>
          <w:rFonts w:ascii="Arial" w:hAnsi="Arial" w:cs="Arial"/>
        </w:rPr>
        <w:lastRenderedPageBreak/>
        <w:t>3.2.4 Coherent transmission indication</w:t>
      </w:r>
    </w:p>
    <w:p w14:paraId="4C571D9F" w14:textId="77777777" w:rsidR="00673CE0" w:rsidRDefault="003508A8">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673CE0" w14:paraId="03CD40B3" w14:textId="77777777">
        <w:trPr>
          <w:trHeight w:val="409"/>
          <w:jc w:val="center"/>
        </w:trPr>
        <w:tc>
          <w:tcPr>
            <w:tcW w:w="1805" w:type="dxa"/>
            <w:shd w:val="clear" w:color="auto" w:fill="auto"/>
            <w:vAlign w:val="center"/>
          </w:tcPr>
          <w:p w14:paraId="4518375A"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4D10425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78A36B7" w14:textId="77777777">
        <w:trPr>
          <w:trHeight w:val="409"/>
          <w:jc w:val="center"/>
        </w:trPr>
        <w:tc>
          <w:tcPr>
            <w:tcW w:w="1805" w:type="dxa"/>
            <w:shd w:val="clear" w:color="auto" w:fill="auto"/>
            <w:vAlign w:val="center"/>
          </w:tcPr>
          <w:p w14:paraId="7437BEA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1999421E"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673CE0" w14:paraId="68CE5588" w14:textId="77777777">
        <w:trPr>
          <w:trHeight w:val="419"/>
          <w:jc w:val="center"/>
        </w:trPr>
        <w:tc>
          <w:tcPr>
            <w:tcW w:w="1805" w:type="dxa"/>
            <w:shd w:val="clear" w:color="auto" w:fill="auto"/>
            <w:vAlign w:val="center"/>
          </w:tcPr>
          <w:p w14:paraId="7C61DEB2"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51A95929" w14:textId="77777777" w:rsidR="00673CE0" w:rsidRDefault="003508A8">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673CE0" w14:paraId="36BB4324" w14:textId="77777777">
        <w:trPr>
          <w:trHeight w:val="409"/>
          <w:jc w:val="center"/>
        </w:trPr>
        <w:tc>
          <w:tcPr>
            <w:tcW w:w="1805" w:type="dxa"/>
            <w:shd w:val="clear" w:color="auto" w:fill="auto"/>
            <w:vAlign w:val="center"/>
          </w:tcPr>
          <w:p w14:paraId="4EB421DD"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F8404DB" w14:textId="77777777" w:rsidR="00673CE0" w:rsidRDefault="003508A8">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673CE0" w14:paraId="669FF94F" w14:textId="77777777">
        <w:trPr>
          <w:trHeight w:val="409"/>
          <w:jc w:val="center"/>
        </w:trPr>
        <w:tc>
          <w:tcPr>
            <w:tcW w:w="1805" w:type="dxa"/>
            <w:shd w:val="clear" w:color="auto" w:fill="auto"/>
            <w:vAlign w:val="center"/>
          </w:tcPr>
          <w:p w14:paraId="490B800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593BCFCE" w14:textId="77777777" w:rsidR="00673CE0" w:rsidRDefault="003508A8">
            <w:pPr>
              <w:rPr>
                <w:rFonts w:ascii="Times New Roman" w:hAnsi="Times New Roman" w:cs="Times New Roman"/>
                <w:bCs/>
                <w:lang w:val="en-GB"/>
              </w:rPr>
            </w:pPr>
            <w:r>
              <w:rPr>
                <w:rFonts w:ascii="Times New Roman" w:hAnsi="Times New Roman" w:cs="Times New Roman"/>
                <w:bCs/>
                <w:lang w:val="en-GB"/>
              </w:rPr>
              <w:t>It seems not necessary, since within the TDW, the phase continuity and power consistency is required. It should not be interrupted once the UE is required to maintain. If there is such kind of cases, it should be clarified.</w:t>
            </w:r>
          </w:p>
        </w:tc>
      </w:tr>
      <w:tr w:rsidR="00673CE0" w14:paraId="7B4402E1" w14:textId="77777777">
        <w:trPr>
          <w:trHeight w:val="409"/>
          <w:jc w:val="center"/>
        </w:trPr>
        <w:tc>
          <w:tcPr>
            <w:tcW w:w="1805" w:type="dxa"/>
            <w:shd w:val="clear" w:color="auto" w:fill="auto"/>
            <w:vAlign w:val="center"/>
          </w:tcPr>
          <w:p w14:paraId="222C45F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178598C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673CE0" w14:paraId="6E921832" w14:textId="77777777">
        <w:trPr>
          <w:trHeight w:val="409"/>
          <w:jc w:val="center"/>
        </w:trPr>
        <w:tc>
          <w:tcPr>
            <w:tcW w:w="1805" w:type="dxa"/>
            <w:shd w:val="clear" w:color="auto" w:fill="auto"/>
            <w:vAlign w:val="center"/>
          </w:tcPr>
          <w:p w14:paraId="7B2F6F1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65C5C13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673CE0" w14:paraId="08336D10" w14:textId="77777777">
        <w:trPr>
          <w:trHeight w:val="409"/>
          <w:jc w:val="center"/>
        </w:trPr>
        <w:tc>
          <w:tcPr>
            <w:tcW w:w="1805" w:type="dxa"/>
            <w:shd w:val="clear" w:color="auto" w:fill="auto"/>
            <w:vAlign w:val="center"/>
          </w:tcPr>
          <w:p w14:paraId="75B71F5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0D3B0D87"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2D82A65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w:t>
            </w:r>
            <w:r>
              <w:rPr>
                <w:rFonts w:ascii="Times New Roman" w:hAnsi="Times New Roman" w:cs="Times New Roman"/>
                <w:bCs/>
                <w:lang w:val="en-GB"/>
              </w:rPr>
              <w:lastRenderedPageBreak/>
              <w:t>become a critical requirement and warrants further discussion.</w:t>
            </w:r>
          </w:p>
        </w:tc>
      </w:tr>
      <w:tr w:rsidR="00673CE0" w14:paraId="1A781F61" w14:textId="77777777">
        <w:trPr>
          <w:trHeight w:val="409"/>
          <w:jc w:val="center"/>
        </w:trPr>
        <w:tc>
          <w:tcPr>
            <w:tcW w:w="1805" w:type="dxa"/>
            <w:shd w:val="clear" w:color="auto" w:fill="auto"/>
            <w:vAlign w:val="center"/>
          </w:tcPr>
          <w:p w14:paraId="37EBA70D"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672" w:type="dxa"/>
            <w:shd w:val="clear" w:color="auto" w:fill="auto"/>
            <w:vAlign w:val="center"/>
          </w:tcPr>
          <w:p w14:paraId="667465F4"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673CE0" w14:paraId="1CFCFA4E" w14:textId="77777777">
        <w:trPr>
          <w:trHeight w:val="409"/>
          <w:jc w:val="center"/>
        </w:trPr>
        <w:tc>
          <w:tcPr>
            <w:tcW w:w="1805" w:type="dxa"/>
            <w:shd w:val="clear" w:color="auto" w:fill="auto"/>
            <w:vAlign w:val="center"/>
          </w:tcPr>
          <w:p w14:paraId="0D5888A2"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187E71C4"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45DF278C"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673CE0" w14:paraId="45F4837F" w14:textId="77777777">
        <w:trPr>
          <w:trHeight w:val="409"/>
          <w:jc w:val="center"/>
        </w:trPr>
        <w:tc>
          <w:tcPr>
            <w:tcW w:w="1805" w:type="dxa"/>
            <w:shd w:val="clear" w:color="auto" w:fill="auto"/>
            <w:vAlign w:val="center"/>
          </w:tcPr>
          <w:p w14:paraId="301B510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22FFAF4B"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time domain window size can make this issue negligible. </w:t>
            </w:r>
          </w:p>
        </w:tc>
      </w:tr>
      <w:tr w:rsidR="00673CE0" w14:paraId="6E72659A" w14:textId="77777777">
        <w:trPr>
          <w:trHeight w:val="409"/>
          <w:jc w:val="center"/>
        </w:trPr>
        <w:tc>
          <w:tcPr>
            <w:tcW w:w="1805" w:type="dxa"/>
            <w:shd w:val="clear" w:color="auto" w:fill="auto"/>
            <w:vAlign w:val="center"/>
          </w:tcPr>
          <w:p w14:paraId="50658244"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672" w:type="dxa"/>
            <w:shd w:val="clear" w:color="auto" w:fill="auto"/>
            <w:vAlign w:val="center"/>
          </w:tcPr>
          <w:p w14:paraId="6143507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673CE0" w14:paraId="1598F4DA" w14:textId="77777777">
        <w:trPr>
          <w:trHeight w:val="409"/>
          <w:jc w:val="center"/>
        </w:trPr>
        <w:tc>
          <w:tcPr>
            <w:tcW w:w="1805" w:type="dxa"/>
            <w:shd w:val="clear" w:color="auto" w:fill="auto"/>
            <w:vAlign w:val="center"/>
          </w:tcPr>
          <w:p w14:paraId="35B0C1A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5900FA8E" w14:textId="77777777" w:rsidR="00673CE0" w:rsidRDefault="003508A8">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673CE0" w14:paraId="3DD81895" w14:textId="77777777">
        <w:trPr>
          <w:trHeight w:val="409"/>
          <w:jc w:val="center"/>
        </w:trPr>
        <w:tc>
          <w:tcPr>
            <w:tcW w:w="1805" w:type="dxa"/>
            <w:shd w:val="clear" w:color="auto" w:fill="auto"/>
            <w:vAlign w:val="center"/>
          </w:tcPr>
          <w:p w14:paraId="27F60BD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25300261" w14:textId="77777777" w:rsidR="00673CE0" w:rsidRDefault="003508A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673CE0" w14:paraId="03B6A0D4" w14:textId="77777777">
        <w:trPr>
          <w:trHeight w:val="409"/>
          <w:jc w:val="center"/>
        </w:trPr>
        <w:tc>
          <w:tcPr>
            <w:tcW w:w="1805" w:type="dxa"/>
            <w:shd w:val="clear" w:color="auto" w:fill="auto"/>
            <w:vAlign w:val="center"/>
          </w:tcPr>
          <w:p w14:paraId="2633E1B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2F665423" w14:textId="77777777" w:rsidR="00673CE0" w:rsidRDefault="003508A8">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673CE0" w14:paraId="001515EF" w14:textId="77777777">
        <w:trPr>
          <w:trHeight w:val="409"/>
          <w:jc w:val="center"/>
        </w:trPr>
        <w:tc>
          <w:tcPr>
            <w:tcW w:w="1805" w:type="dxa"/>
            <w:shd w:val="clear" w:color="auto" w:fill="auto"/>
            <w:vAlign w:val="center"/>
          </w:tcPr>
          <w:p w14:paraId="10449DE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369E223" w14:textId="77777777" w:rsidR="00673CE0" w:rsidRDefault="003508A8">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673CE0" w14:paraId="4A177C4E" w14:textId="77777777">
        <w:trPr>
          <w:trHeight w:val="409"/>
          <w:jc w:val="center"/>
        </w:trPr>
        <w:tc>
          <w:tcPr>
            <w:tcW w:w="1805" w:type="dxa"/>
            <w:shd w:val="clear" w:color="auto" w:fill="auto"/>
            <w:vAlign w:val="center"/>
          </w:tcPr>
          <w:p w14:paraId="43F734A9"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7DAC1221"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4D40888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FC38022"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lastRenderedPageBreak/>
              <w:t>To say the least, the gNB can perform fallback channel estimation (e.g. per slot) any way.</w:t>
            </w:r>
          </w:p>
        </w:tc>
      </w:tr>
      <w:tr w:rsidR="00673CE0" w14:paraId="417A09EF" w14:textId="77777777">
        <w:trPr>
          <w:trHeight w:val="409"/>
          <w:jc w:val="center"/>
        </w:trPr>
        <w:tc>
          <w:tcPr>
            <w:tcW w:w="1805" w:type="dxa"/>
            <w:shd w:val="clear" w:color="auto" w:fill="auto"/>
            <w:vAlign w:val="center"/>
          </w:tcPr>
          <w:p w14:paraId="0208A20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672" w:type="dxa"/>
            <w:shd w:val="clear" w:color="auto" w:fill="auto"/>
            <w:vAlign w:val="center"/>
          </w:tcPr>
          <w:p w14:paraId="203C3997"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673CE0" w14:paraId="7ABC5051" w14:textId="77777777">
        <w:trPr>
          <w:trHeight w:val="409"/>
          <w:jc w:val="center"/>
        </w:trPr>
        <w:tc>
          <w:tcPr>
            <w:tcW w:w="1805" w:type="dxa"/>
            <w:shd w:val="clear" w:color="auto" w:fill="auto"/>
            <w:vAlign w:val="center"/>
          </w:tcPr>
          <w:p w14:paraId="01DBE986"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6C9A6908"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673CE0" w14:paraId="37381B5D" w14:textId="77777777">
        <w:trPr>
          <w:trHeight w:val="409"/>
          <w:jc w:val="center"/>
        </w:trPr>
        <w:tc>
          <w:tcPr>
            <w:tcW w:w="1805" w:type="dxa"/>
            <w:shd w:val="clear" w:color="auto" w:fill="auto"/>
          </w:tcPr>
          <w:p w14:paraId="2562204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407DDA9A"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673CE0" w14:paraId="1F2F66B7" w14:textId="77777777">
        <w:trPr>
          <w:trHeight w:val="409"/>
          <w:jc w:val="center"/>
        </w:trPr>
        <w:tc>
          <w:tcPr>
            <w:tcW w:w="1805" w:type="dxa"/>
            <w:shd w:val="clear" w:color="auto" w:fill="auto"/>
          </w:tcPr>
          <w:p w14:paraId="7E7E9B5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5A197F2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673CE0" w14:paraId="025ECA3F" w14:textId="77777777">
        <w:trPr>
          <w:trHeight w:val="409"/>
          <w:jc w:val="center"/>
        </w:trPr>
        <w:tc>
          <w:tcPr>
            <w:tcW w:w="1805" w:type="dxa"/>
            <w:shd w:val="clear" w:color="auto" w:fill="auto"/>
            <w:vAlign w:val="center"/>
          </w:tcPr>
          <w:p w14:paraId="78843DC3" w14:textId="77777777" w:rsidR="00673CE0" w:rsidRDefault="003508A8">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0442666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673CE0" w14:paraId="2295F947" w14:textId="77777777">
        <w:trPr>
          <w:trHeight w:val="409"/>
          <w:jc w:val="center"/>
        </w:trPr>
        <w:tc>
          <w:tcPr>
            <w:tcW w:w="1805" w:type="dxa"/>
            <w:shd w:val="clear" w:color="auto" w:fill="auto"/>
            <w:vAlign w:val="center"/>
          </w:tcPr>
          <w:p w14:paraId="0981840B" w14:textId="77777777" w:rsidR="00673CE0" w:rsidRDefault="00673CE0">
            <w:pPr>
              <w:jc w:val="center"/>
              <w:rPr>
                <w:rFonts w:ascii="Times New Roman" w:eastAsia="MS Mincho" w:hAnsi="Times New Roman" w:cs="Times New Roman"/>
                <w:bCs/>
                <w:lang w:val="en-GB" w:eastAsia="ja-JP"/>
              </w:rPr>
            </w:pPr>
          </w:p>
        </w:tc>
        <w:tc>
          <w:tcPr>
            <w:tcW w:w="7672" w:type="dxa"/>
            <w:shd w:val="clear" w:color="auto" w:fill="auto"/>
            <w:vAlign w:val="center"/>
          </w:tcPr>
          <w:p w14:paraId="48B35378" w14:textId="77777777" w:rsidR="00673CE0" w:rsidRDefault="00673CE0">
            <w:pPr>
              <w:rPr>
                <w:rFonts w:ascii="Times New Roman" w:eastAsia="MS Mincho" w:hAnsi="Times New Roman" w:cs="Times New Roman"/>
                <w:bCs/>
                <w:lang w:val="en-GB" w:eastAsia="ja-JP"/>
              </w:rPr>
            </w:pPr>
          </w:p>
        </w:tc>
      </w:tr>
    </w:tbl>
    <w:p w14:paraId="6E88E96A" w14:textId="77777777" w:rsidR="00673CE0" w:rsidRDefault="00673CE0"/>
    <w:p w14:paraId="156F726F" w14:textId="77777777" w:rsidR="00673CE0" w:rsidRDefault="003508A8">
      <w:pPr>
        <w:pStyle w:val="Heading2"/>
        <w:spacing w:before="156" w:after="156"/>
        <w:rPr>
          <w:rFonts w:ascii="Arial" w:hAnsi="Arial" w:cs="Arial"/>
        </w:rPr>
      </w:pPr>
      <w:r>
        <w:rPr>
          <w:rFonts w:ascii="Arial" w:hAnsi="Arial" w:cs="Arial"/>
        </w:rPr>
        <w:t>3.3 Optimization of DMRS location in time domain</w:t>
      </w:r>
    </w:p>
    <w:p w14:paraId="6F85C797"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7A46DFB1" w14:textId="77777777" w:rsidR="00673CE0" w:rsidRDefault="003508A8">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0C00829D" w14:textId="77777777" w:rsidR="00673CE0" w:rsidRDefault="003508A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0A9F7783" w14:textId="77777777" w:rsidR="00673CE0" w:rsidRDefault="003508A8">
      <w:pPr>
        <w:pStyle w:val="ListParagraph"/>
        <w:numPr>
          <w:ilvl w:val="0"/>
          <w:numId w:val="37"/>
        </w:numPr>
        <w:ind w:firstLineChars="0"/>
        <w:rPr>
          <w:sz w:val="21"/>
          <w:szCs w:val="21"/>
        </w:rPr>
      </w:pPr>
      <w:r>
        <w:rPr>
          <w:sz w:val="21"/>
          <w:szCs w:val="21"/>
        </w:rPr>
        <w:t>For joint channel estimation over PUSCH transmissions, DMRS located in special slots is supported in the following cases,</w:t>
      </w:r>
    </w:p>
    <w:p w14:paraId="22B89217"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1DC94A5C"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E366245"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1764C969" w14:textId="77777777" w:rsidR="00673CE0" w:rsidRDefault="003508A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108F7A8B" w14:textId="77777777" w:rsidR="00673CE0" w:rsidRDefault="003508A8">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lastRenderedPageBreak/>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53B07AB9" w14:textId="77777777">
        <w:trPr>
          <w:trHeight w:val="409"/>
          <w:jc w:val="center"/>
        </w:trPr>
        <w:tc>
          <w:tcPr>
            <w:tcW w:w="1733" w:type="dxa"/>
            <w:shd w:val="clear" w:color="auto" w:fill="auto"/>
            <w:vAlign w:val="center"/>
          </w:tcPr>
          <w:p w14:paraId="6B5CDF3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4EC2E1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E98E7FA" w14:textId="77777777">
        <w:trPr>
          <w:trHeight w:val="409"/>
          <w:jc w:val="center"/>
        </w:trPr>
        <w:tc>
          <w:tcPr>
            <w:tcW w:w="1733" w:type="dxa"/>
            <w:shd w:val="clear" w:color="auto" w:fill="auto"/>
            <w:vAlign w:val="center"/>
          </w:tcPr>
          <w:p w14:paraId="3460F3A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67055D1"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673CE0" w14:paraId="6351C805" w14:textId="77777777">
        <w:trPr>
          <w:trHeight w:val="419"/>
          <w:jc w:val="center"/>
        </w:trPr>
        <w:tc>
          <w:tcPr>
            <w:tcW w:w="1733" w:type="dxa"/>
            <w:shd w:val="clear" w:color="auto" w:fill="auto"/>
            <w:vAlign w:val="center"/>
          </w:tcPr>
          <w:p w14:paraId="6B082C5F"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39B2E73" w14:textId="77777777" w:rsidR="00673CE0" w:rsidRDefault="003508A8">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673CE0" w14:paraId="4AC49BF4" w14:textId="77777777">
        <w:trPr>
          <w:trHeight w:val="409"/>
          <w:jc w:val="center"/>
        </w:trPr>
        <w:tc>
          <w:tcPr>
            <w:tcW w:w="1733" w:type="dxa"/>
            <w:shd w:val="clear" w:color="auto" w:fill="auto"/>
            <w:vAlign w:val="center"/>
          </w:tcPr>
          <w:p w14:paraId="53734447"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80F372E"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w:t>
            </w:r>
          </w:p>
        </w:tc>
      </w:tr>
      <w:tr w:rsidR="00673CE0" w14:paraId="71724369" w14:textId="77777777">
        <w:trPr>
          <w:trHeight w:val="409"/>
          <w:jc w:val="center"/>
        </w:trPr>
        <w:tc>
          <w:tcPr>
            <w:tcW w:w="1733" w:type="dxa"/>
            <w:shd w:val="clear" w:color="auto" w:fill="auto"/>
            <w:vAlign w:val="center"/>
          </w:tcPr>
          <w:p w14:paraId="739FBAFA"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1D4F2C5"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p>
        </w:tc>
      </w:tr>
      <w:tr w:rsidR="00673CE0" w14:paraId="25749ADE" w14:textId="77777777">
        <w:trPr>
          <w:trHeight w:val="409"/>
          <w:jc w:val="center"/>
        </w:trPr>
        <w:tc>
          <w:tcPr>
            <w:tcW w:w="1733" w:type="dxa"/>
            <w:shd w:val="clear" w:color="auto" w:fill="auto"/>
            <w:vAlign w:val="center"/>
          </w:tcPr>
          <w:p w14:paraId="4790F6CD"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F58E06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upport Alt. 2. </w:t>
            </w:r>
          </w:p>
          <w:p w14:paraId="2FA69A27" w14:textId="77777777" w:rsidR="00673CE0" w:rsidRDefault="003508A8">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673CE0" w14:paraId="64DDC6E6" w14:textId="77777777">
        <w:trPr>
          <w:trHeight w:val="409"/>
          <w:jc w:val="center"/>
        </w:trPr>
        <w:tc>
          <w:tcPr>
            <w:tcW w:w="1733" w:type="dxa"/>
            <w:shd w:val="clear" w:color="auto" w:fill="auto"/>
            <w:vAlign w:val="center"/>
          </w:tcPr>
          <w:p w14:paraId="0566022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56E55C9"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673CE0" w14:paraId="3E9F1999" w14:textId="77777777">
        <w:trPr>
          <w:trHeight w:val="409"/>
          <w:jc w:val="center"/>
        </w:trPr>
        <w:tc>
          <w:tcPr>
            <w:tcW w:w="1733" w:type="dxa"/>
            <w:shd w:val="clear" w:color="auto" w:fill="auto"/>
            <w:vAlign w:val="center"/>
          </w:tcPr>
          <w:p w14:paraId="2B245F5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2D696046"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w:t>
            </w:r>
          </w:p>
        </w:tc>
      </w:tr>
      <w:tr w:rsidR="00673CE0" w14:paraId="224A27BB" w14:textId="77777777">
        <w:trPr>
          <w:trHeight w:val="409"/>
          <w:jc w:val="center"/>
        </w:trPr>
        <w:tc>
          <w:tcPr>
            <w:tcW w:w="1733" w:type="dxa"/>
            <w:shd w:val="clear" w:color="auto" w:fill="auto"/>
            <w:vAlign w:val="center"/>
          </w:tcPr>
          <w:p w14:paraId="78A5D6F3"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D34165A"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673CE0" w14:paraId="78539105" w14:textId="77777777">
        <w:trPr>
          <w:trHeight w:val="409"/>
          <w:jc w:val="center"/>
        </w:trPr>
        <w:tc>
          <w:tcPr>
            <w:tcW w:w="1733" w:type="dxa"/>
            <w:shd w:val="clear" w:color="auto" w:fill="auto"/>
            <w:vAlign w:val="center"/>
          </w:tcPr>
          <w:p w14:paraId="11E2EAC8"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4955B6D3"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673CE0" w14:paraId="7E7B9D20" w14:textId="77777777">
        <w:trPr>
          <w:trHeight w:val="409"/>
          <w:jc w:val="center"/>
        </w:trPr>
        <w:tc>
          <w:tcPr>
            <w:tcW w:w="1733" w:type="dxa"/>
            <w:shd w:val="clear" w:color="auto" w:fill="auto"/>
            <w:vAlign w:val="center"/>
          </w:tcPr>
          <w:p w14:paraId="38EF5AE3"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17E89D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673CE0" w14:paraId="5B720683" w14:textId="77777777">
        <w:trPr>
          <w:trHeight w:val="409"/>
          <w:jc w:val="center"/>
        </w:trPr>
        <w:tc>
          <w:tcPr>
            <w:tcW w:w="1733" w:type="dxa"/>
            <w:shd w:val="clear" w:color="auto" w:fill="auto"/>
            <w:vAlign w:val="center"/>
          </w:tcPr>
          <w:p w14:paraId="6747DD84"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B0A0BC3"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673CE0" w14:paraId="0C36D5CA" w14:textId="77777777">
        <w:trPr>
          <w:trHeight w:val="409"/>
          <w:jc w:val="center"/>
        </w:trPr>
        <w:tc>
          <w:tcPr>
            <w:tcW w:w="1733" w:type="dxa"/>
            <w:shd w:val="clear" w:color="auto" w:fill="auto"/>
            <w:vAlign w:val="center"/>
          </w:tcPr>
          <w:p w14:paraId="4070C527"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414842C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673CE0" w14:paraId="7CA64B38" w14:textId="77777777">
        <w:trPr>
          <w:trHeight w:val="409"/>
          <w:jc w:val="center"/>
        </w:trPr>
        <w:tc>
          <w:tcPr>
            <w:tcW w:w="1733" w:type="dxa"/>
            <w:shd w:val="clear" w:color="auto" w:fill="auto"/>
            <w:vAlign w:val="center"/>
          </w:tcPr>
          <w:p w14:paraId="2EB465C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9B12A0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673CE0" w14:paraId="735F23AB" w14:textId="77777777">
        <w:trPr>
          <w:trHeight w:val="409"/>
          <w:jc w:val="center"/>
        </w:trPr>
        <w:tc>
          <w:tcPr>
            <w:tcW w:w="1733" w:type="dxa"/>
            <w:shd w:val="clear" w:color="auto" w:fill="auto"/>
            <w:vAlign w:val="center"/>
          </w:tcPr>
          <w:p w14:paraId="12A0AD2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91EF30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673CE0" w14:paraId="031B58E2" w14:textId="77777777">
        <w:trPr>
          <w:trHeight w:val="409"/>
          <w:jc w:val="center"/>
        </w:trPr>
        <w:tc>
          <w:tcPr>
            <w:tcW w:w="1733" w:type="dxa"/>
            <w:shd w:val="clear" w:color="auto" w:fill="auto"/>
            <w:vAlign w:val="center"/>
          </w:tcPr>
          <w:p w14:paraId="23E8512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27F2782" w14:textId="77777777" w:rsidR="00673CE0" w:rsidRDefault="003508A8">
            <w:pPr>
              <w:rPr>
                <w:rFonts w:ascii="Times New Roman" w:hAnsi="Times New Roman" w:cs="Times New Roman"/>
                <w:bCs/>
                <w:lang w:val="en-GB"/>
              </w:rPr>
            </w:pPr>
            <w:r>
              <w:rPr>
                <w:rFonts w:ascii="Times New Roman" w:hAnsi="Times New Roman" w:cs="Times New Roman"/>
                <w:bCs/>
                <w:lang w:val="en-GB"/>
              </w:rPr>
              <w:t>Alt 2</w:t>
            </w:r>
          </w:p>
        </w:tc>
      </w:tr>
      <w:tr w:rsidR="00673CE0" w14:paraId="7EDF40E3" w14:textId="77777777">
        <w:trPr>
          <w:trHeight w:val="409"/>
          <w:jc w:val="center"/>
        </w:trPr>
        <w:tc>
          <w:tcPr>
            <w:tcW w:w="1733" w:type="dxa"/>
            <w:shd w:val="clear" w:color="auto" w:fill="auto"/>
            <w:vAlign w:val="center"/>
          </w:tcPr>
          <w:p w14:paraId="4B2D817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7744" w:type="dxa"/>
            <w:shd w:val="clear" w:color="auto" w:fill="auto"/>
            <w:vAlign w:val="center"/>
          </w:tcPr>
          <w:p w14:paraId="2BCD526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673CE0" w14:paraId="6787D73E" w14:textId="77777777">
        <w:trPr>
          <w:trHeight w:val="409"/>
          <w:jc w:val="center"/>
        </w:trPr>
        <w:tc>
          <w:tcPr>
            <w:tcW w:w="1733" w:type="dxa"/>
            <w:shd w:val="clear" w:color="auto" w:fill="auto"/>
          </w:tcPr>
          <w:p w14:paraId="55C92DE3" w14:textId="77777777" w:rsidR="00673CE0" w:rsidRDefault="003508A8">
            <w:pPr>
              <w:jc w:val="center"/>
              <w:rPr>
                <w:rFonts w:ascii="Times New Roman" w:eastAsia="MS Mincho" w:hAnsi="Times New Roman" w:cs="Times New Roman"/>
                <w:bCs/>
                <w:lang w:val="en-GB" w:eastAsia="ja-JP"/>
              </w:rPr>
            </w:pPr>
            <w:r>
              <w:t>Huawei/HiSilicon</w:t>
            </w:r>
          </w:p>
        </w:tc>
        <w:tc>
          <w:tcPr>
            <w:tcW w:w="7744" w:type="dxa"/>
            <w:shd w:val="clear" w:color="auto" w:fill="auto"/>
          </w:tcPr>
          <w:p w14:paraId="21F24D2F"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673CE0" w14:paraId="3B897F20" w14:textId="77777777">
        <w:trPr>
          <w:trHeight w:val="409"/>
          <w:jc w:val="center"/>
        </w:trPr>
        <w:tc>
          <w:tcPr>
            <w:tcW w:w="1733" w:type="dxa"/>
            <w:shd w:val="clear" w:color="auto" w:fill="auto"/>
          </w:tcPr>
          <w:p w14:paraId="61595730" w14:textId="77777777" w:rsidR="00673CE0" w:rsidRDefault="003508A8">
            <w:pPr>
              <w:jc w:val="center"/>
            </w:pPr>
            <w:r>
              <w:t>MediaTek</w:t>
            </w:r>
          </w:p>
        </w:tc>
        <w:tc>
          <w:tcPr>
            <w:tcW w:w="7744" w:type="dxa"/>
            <w:shd w:val="clear" w:color="auto" w:fill="auto"/>
          </w:tcPr>
          <w:p w14:paraId="3B72BB5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2</w:t>
            </w:r>
          </w:p>
        </w:tc>
      </w:tr>
      <w:tr w:rsidR="00673CE0" w14:paraId="24C1065A" w14:textId="77777777">
        <w:trPr>
          <w:trHeight w:val="409"/>
          <w:jc w:val="center"/>
        </w:trPr>
        <w:tc>
          <w:tcPr>
            <w:tcW w:w="1733" w:type="dxa"/>
            <w:shd w:val="clear" w:color="auto" w:fill="auto"/>
            <w:vAlign w:val="center"/>
          </w:tcPr>
          <w:p w14:paraId="24DEC0E6" w14:textId="77777777" w:rsidR="00673CE0" w:rsidRDefault="003508A8">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109AFBF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673CE0" w14:paraId="025C89A0" w14:textId="77777777">
        <w:trPr>
          <w:trHeight w:val="409"/>
          <w:jc w:val="center"/>
        </w:trPr>
        <w:tc>
          <w:tcPr>
            <w:tcW w:w="1733" w:type="dxa"/>
            <w:shd w:val="clear" w:color="auto" w:fill="auto"/>
            <w:vAlign w:val="center"/>
          </w:tcPr>
          <w:p w14:paraId="1C1D7973" w14:textId="77777777" w:rsidR="00673CE0" w:rsidRDefault="00673CE0">
            <w:pPr>
              <w:jc w:val="center"/>
              <w:rPr>
                <w:rFonts w:ascii="Times New Roman" w:eastAsia="Malgun Gothic" w:hAnsi="Times New Roman" w:cs="Times New Roman"/>
                <w:bCs/>
                <w:lang w:val="en-GB" w:eastAsia="ko-KR"/>
              </w:rPr>
            </w:pPr>
          </w:p>
        </w:tc>
        <w:tc>
          <w:tcPr>
            <w:tcW w:w="7744" w:type="dxa"/>
            <w:shd w:val="clear" w:color="auto" w:fill="auto"/>
            <w:vAlign w:val="center"/>
          </w:tcPr>
          <w:p w14:paraId="31C8E095" w14:textId="77777777" w:rsidR="00673CE0" w:rsidRDefault="00673CE0">
            <w:pPr>
              <w:rPr>
                <w:rFonts w:ascii="Times New Roman" w:eastAsia="Malgun Gothic" w:hAnsi="Times New Roman" w:cs="Times New Roman"/>
                <w:bCs/>
                <w:lang w:val="en-GB" w:eastAsia="ko-KR"/>
              </w:rPr>
            </w:pPr>
          </w:p>
        </w:tc>
      </w:tr>
    </w:tbl>
    <w:p w14:paraId="33187C45" w14:textId="77777777" w:rsidR="00673CE0" w:rsidRDefault="00673CE0">
      <w:pPr>
        <w:tabs>
          <w:tab w:val="left" w:pos="1701"/>
        </w:tabs>
        <w:spacing w:after="120" w:line="240" w:lineRule="auto"/>
        <w:jc w:val="left"/>
      </w:pPr>
    </w:p>
    <w:p w14:paraId="4D641EF0" w14:textId="77777777" w:rsidR="00673CE0" w:rsidRDefault="00CC3182">
      <w:pPr>
        <w:pStyle w:val="Heading2"/>
        <w:spacing w:before="156" w:after="156"/>
        <w:rPr>
          <w:rFonts w:ascii="Arial" w:hAnsi="Arial" w:cs="Arial"/>
        </w:rPr>
      </w:pPr>
      <w:r>
        <w:rPr>
          <w:rFonts w:ascii="Arial" w:hAnsi="Arial" w:cs="Arial"/>
        </w:rPr>
        <w:t>3</w:t>
      </w:r>
      <w:r w:rsidR="003508A8">
        <w:rPr>
          <w:rFonts w:ascii="Arial" w:hAnsi="Arial" w:cs="Arial"/>
        </w:rPr>
        <w:t>.</w:t>
      </w:r>
      <w:r>
        <w:rPr>
          <w:rFonts w:ascii="Arial" w:hAnsi="Arial" w:cs="Arial"/>
        </w:rPr>
        <w:t>4</w:t>
      </w:r>
      <w:r w:rsidR="003508A8">
        <w:rPr>
          <w:rFonts w:ascii="Arial" w:hAnsi="Arial" w:cs="Arial"/>
        </w:rPr>
        <w:t xml:space="preserve"> Others</w:t>
      </w:r>
    </w:p>
    <w:p w14:paraId="1503ACB0" w14:textId="77777777" w:rsidR="00FA2B4A" w:rsidRDefault="00FA2B4A" w:rsidP="00FA2B4A">
      <w:pPr>
        <w:pStyle w:val="Heading3"/>
        <w:spacing w:before="156" w:after="156"/>
        <w:rPr>
          <w:rFonts w:ascii="Arial" w:hAnsi="Arial" w:cs="Arial"/>
        </w:rPr>
      </w:pPr>
      <w:r>
        <w:rPr>
          <w:rFonts w:ascii="Arial" w:hAnsi="Arial" w:cs="Arial"/>
        </w:rPr>
        <w:t>3.4.1 TPC command</w:t>
      </w:r>
    </w:p>
    <w:p w14:paraId="4904AB10"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53235775" w14:textId="77777777" w:rsidR="00673CE0" w:rsidRDefault="003508A8">
      <w:pPr>
        <w:pStyle w:val="ListParagraph"/>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0DDF0AC2" w14:textId="77777777" w:rsidR="00673CE0" w:rsidRDefault="003508A8">
      <w:pPr>
        <w:pStyle w:val="ListParagraph"/>
        <w:numPr>
          <w:ilvl w:val="0"/>
          <w:numId w:val="37"/>
        </w:numPr>
        <w:ind w:firstLineChars="0"/>
        <w:rPr>
          <w:sz w:val="21"/>
          <w:szCs w:val="21"/>
        </w:rPr>
      </w:pPr>
      <w:r>
        <w:rPr>
          <w:sz w:val="21"/>
          <w:szCs w:val="21"/>
        </w:rPr>
        <w:t>Alt 2: UE Receives and accumulates TPC commands without taking effect during the current time domain window or sub window.</w:t>
      </w:r>
    </w:p>
    <w:p w14:paraId="40AC737E" w14:textId="77777777" w:rsidR="00673CE0" w:rsidRDefault="003508A8">
      <w:pPr>
        <w:pStyle w:val="ListParagraph"/>
        <w:numPr>
          <w:ilvl w:val="0"/>
          <w:numId w:val="37"/>
        </w:numPr>
        <w:ind w:firstLineChars="0"/>
        <w:rPr>
          <w:sz w:val="21"/>
          <w:szCs w:val="21"/>
        </w:rPr>
      </w:pPr>
      <w:r>
        <w:rPr>
          <w:sz w:val="21"/>
          <w:szCs w:val="21"/>
        </w:rPr>
        <w:t>Alt 3: Modifying the TPC commands accumulation range so that power control is performed per time domain window or sub window.</w:t>
      </w:r>
    </w:p>
    <w:p w14:paraId="32D77966" w14:textId="77777777" w:rsidR="00673CE0" w:rsidRDefault="003508A8">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673CE0" w14:paraId="2029E7BB" w14:textId="77777777">
        <w:trPr>
          <w:trHeight w:val="409"/>
          <w:jc w:val="center"/>
        </w:trPr>
        <w:tc>
          <w:tcPr>
            <w:tcW w:w="1805" w:type="dxa"/>
            <w:shd w:val="clear" w:color="auto" w:fill="auto"/>
            <w:vAlign w:val="center"/>
          </w:tcPr>
          <w:p w14:paraId="0F59029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64C6229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1970696" w14:textId="77777777">
        <w:trPr>
          <w:trHeight w:val="409"/>
          <w:jc w:val="center"/>
        </w:trPr>
        <w:tc>
          <w:tcPr>
            <w:tcW w:w="1805" w:type="dxa"/>
            <w:shd w:val="clear" w:color="auto" w:fill="auto"/>
            <w:vAlign w:val="center"/>
          </w:tcPr>
          <w:p w14:paraId="02ABA17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D5F06D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673CE0" w14:paraId="023B114C" w14:textId="77777777">
        <w:trPr>
          <w:trHeight w:val="419"/>
          <w:jc w:val="center"/>
        </w:trPr>
        <w:tc>
          <w:tcPr>
            <w:tcW w:w="1805" w:type="dxa"/>
            <w:shd w:val="clear" w:color="auto" w:fill="auto"/>
            <w:vAlign w:val="center"/>
          </w:tcPr>
          <w:p w14:paraId="69E458BE"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782D7053"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673CE0" w14:paraId="473EE768" w14:textId="77777777">
        <w:trPr>
          <w:trHeight w:val="409"/>
          <w:jc w:val="center"/>
        </w:trPr>
        <w:tc>
          <w:tcPr>
            <w:tcW w:w="1805" w:type="dxa"/>
            <w:shd w:val="clear" w:color="auto" w:fill="auto"/>
            <w:vAlign w:val="center"/>
          </w:tcPr>
          <w:p w14:paraId="2F134EE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12C5BF0C"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673CE0" w14:paraId="232FF627" w14:textId="77777777">
        <w:trPr>
          <w:trHeight w:val="409"/>
          <w:jc w:val="center"/>
        </w:trPr>
        <w:tc>
          <w:tcPr>
            <w:tcW w:w="1805" w:type="dxa"/>
            <w:shd w:val="clear" w:color="auto" w:fill="auto"/>
            <w:vAlign w:val="center"/>
          </w:tcPr>
          <w:p w14:paraId="53405586"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61DE03A" w14:textId="77777777" w:rsidR="00673CE0" w:rsidRDefault="003508A8">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673CE0" w14:paraId="6E64D891" w14:textId="77777777">
        <w:trPr>
          <w:trHeight w:val="409"/>
          <w:jc w:val="center"/>
        </w:trPr>
        <w:tc>
          <w:tcPr>
            <w:tcW w:w="1805" w:type="dxa"/>
            <w:shd w:val="clear" w:color="auto" w:fill="auto"/>
            <w:vAlign w:val="center"/>
          </w:tcPr>
          <w:p w14:paraId="0202EAEC"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44FB0E6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w:t>
            </w:r>
            <w:r>
              <w:rPr>
                <w:rFonts w:ascii="Times New Roman" w:hAnsi="Times New Roman" w:cs="Times New Roman"/>
                <w:bCs/>
                <w:lang w:val="en-GB"/>
              </w:rPr>
              <w:lastRenderedPageBreak/>
              <w:t xml:space="preserve">accumulated and could be used when the time domain window closed. </w:t>
            </w:r>
          </w:p>
        </w:tc>
      </w:tr>
      <w:tr w:rsidR="00673CE0" w14:paraId="4D2D6C09" w14:textId="77777777">
        <w:trPr>
          <w:trHeight w:val="409"/>
          <w:jc w:val="center"/>
        </w:trPr>
        <w:tc>
          <w:tcPr>
            <w:tcW w:w="1805" w:type="dxa"/>
            <w:shd w:val="clear" w:color="auto" w:fill="auto"/>
            <w:vAlign w:val="center"/>
          </w:tcPr>
          <w:p w14:paraId="2DD51E4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63F736F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1E04DC9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3B8FDA3C"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18B404E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673CE0" w14:paraId="677BC186" w14:textId="77777777">
        <w:trPr>
          <w:trHeight w:val="409"/>
          <w:jc w:val="center"/>
        </w:trPr>
        <w:tc>
          <w:tcPr>
            <w:tcW w:w="1805" w:type="dxa"/>
            <w:shd w:val="clear" w:color="auto" w:fill="auto"/>
            <w:vAlign w:val="center"/>
          </w:tcPr>
          <w:p w14:paraId="629665B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ECA0703"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673CE0" w14:paraId="6352B69F" w14:textId="77777777">
        <w:trPr>
          <w:trHeight w:val="409"/>
          <w:jc w:val="center"/>
        </w:trPr>
        <w:tc>
          <w:tcPr>
            <w:tcW w:w="1805" w:type="dxa"/>
            <w:shd w:val="clear" w:color="auto" w:fill="auto"/>
            <w:vAlign w:val="center"/>
          </w:tcPr>
          <w:p w14:paraId="11BC1DC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8D01F6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673CE0" w14:paraId="7BB8AE1F" w14:textId="77777777">
        <w:trPr>
          <w:trHeight w:val="409"/>
          <w:jc w:val="center"/>
        </w:trPr>
        <w:tc>
          <w:tcPr>
            <w:tcW w:w="1805" w:type="dxa"/>
            <w:shd w:val="clear" w:color="auto" w:fill="auto"/>
            <w:vAlign w:val="center"/>
          </w:tcPr>
          <w:p w14:paraId="7734CEBF"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3FEC5F3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2.</w:t>
            </w:r>
          </w:p>
          <w:p w14:paraId="6A0C7A32" w14:textId="77777777" w:rsidR="00673CE0" w:rsidRDefault="003508A8">
            <w:pPr>
              <w:rPr>
                <w:rFonts w:ascii="Times New Roman" w:hAnsi="Times New Roman" w:cs="Times New Roman"/>
                <w:bCs/>
                <w:lang w:val="en-GB"/>
              </w:rPr>
            </w:pPr>
            <w:r>
              <w:rPr>
                <w:rFonts w:ascii="Times New Roman" w:hAnsi="Times New Roman" w:cs="Times New Roman"/>
                <w:bCs/>
                <w:lang w:val="en-GB"/>
              </w:rPr>
              <w:t>A UE updates the closed-loop power control(CLPC) adjustment state per time domain window. Within time domain window, the UE skips application of TPC commands and 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673CE0" w14:paraId="65D470B7" w14:textId="77777777">
        <w:trPr>
          <w:trHeight w:val="409"/>
          <w:jc w:val="center"/>
        </w:trPr>
        <w:tc>
          <w:tcPr>
            <w:tcW w:w="1805" w:type="dxa"/>
            <w:shd w:val="clear" w:color="auto" w:fill="auto"/>
            <w:vAlign w:val="center"/>
          </w:tcPr>
          <w:p w14:paraId="76FCD2EB"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5C3484B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673CE0" w14:paraId="64E3E268" w14:textId="77777777">
        <w:trPr>
          <w:trHeight w:val="409"/>
          <w:jc w:val="center"/>
        </w:trPr>
        <w:tc>
          <w:tcPr>
            <w:tcW w:w="1805" w:type="dxa"/>
            <w:shd w:val="clear" w:color="auto" w:fill="auto"/>
            <w:vAlign w:val="center"/>
          </w:tcPr>
          <w:p w14:paraId="21F50F9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51632DE1"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673CE0" w14:paraId="3E624A64" w14:textId="77777777">
        <w:trPr>
          <w:trHeight w:val="409"/>
          <w:jc w:val="center"/>
        </w:trPr>
        <w:tc>
          <w:tcPr>
            <w:tcW w:w="1805" w:type="dxa"/>
            <w:shd w:val="clear" w:color="auto" w:fill="auto"/>
            <w:vAlign w:val="center"/>
          </w:tcPr>
          <w:p w14:paraId="1571AF89"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4567E8FF"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673CE0" w14:paraId="1BBB5FDE" w14:textId="77777777">
        <w:trPr>
          <w:trHeight w:val="409"/>
          <w:jc w:val="center"/>
        </w:trPr>
        <w:tc>
          <w:tcPr>
            <w:tcW w:w="1805" w:type="dxa"/>
            <w:shd w:val="clear" w:color="auto" w:fill="auto"/>
            <w:vAlign w:val="center"/>
          </w:tcPr>
          <w:p w14:paraId="5BCCAA4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7672" w:type="dxa"/>
            <w:shd w:val="clear" w:color="auto" w:fill="auto"/>
            <w:vAlign w:val="center"/>
          </w:tcPr>
          <w:p w14:paraId="55AE533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673CE0" w14:paraId="7775AF45" w14:textId="77777777">
        <w:trPr>
          <w:trHeight w:val="409"/>
          <w:jc w:val="center"/>
        </w:trPr>
        <w:tc>
          <w:tcPr>
            <w:tcW w:w="1805" w:type="dxa"/>
            <w:shd w:val="clear" w:color="auto" w:fill="auto"/>
            <w:vAlign w:val="center"/>
          </w:tcPr>
          <w:p w14:paraId="7E5976E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4934538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673CE0" w14:paraId="0C9E2F18" w14:textId="77777777">
        <w:trPr>
          <w:trHeight w:val="409"/>
          <w:jc w:val="center"/>
        </w:trPr>
        <w:tc>
          <w:tcPr>
            <w:tcW w:w="1805" w:type="dxa"/>
            <w:shd w:val="clear" w:color="auto" w:fill="auto"/>
            <w:vAlign w:val="center"/>
          </w:tcPr>
          <w:p w14:paraId="78D1D79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25496B1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673CE0" w14:paraId="44B96E1F" w14:textId="77777777">
        <w:trPr>
          <w:trHeight w:val="409"/>
          <w:jc w:val="center"/>
        </w:trPr>
        <w:tc>
          <w:tcPr>
            <w:tcW w:w="1805" w:type="dxa"/>
            <w:shd w:val="clear" w:color="auto" w:fill="auto"/>
            <w:vAlign w:val="center"/>
          </w:tcPr>
          <w:p w14:paraId="2B81681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1E83E37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673CE0" w14:paraId="338EE829" w14:textId="77777777">
        <w:trPr>
          <w:trHeight w:val="409"/>
          <w:jc w:val="center"/>
        </w:trPr>
        <w:tc>
          <w:tcPr>
            <w:tcW w:w="1805" w:type="dxa"/>
            <w:shd w:val="clear" w:color="auto" w:fill="auto"/>
            <w:vAlign w:val="center"/>
          </w:tcPr>
          <w:p w14:paraId="18C26FB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7644416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673CE0" w14:paraId="5A910EB3" w14:textId="77777777">
        <w:trPr>
          <w:trHeight w:val="409"/>
          <w:jc w:val="center"/>
        </w:trPr>
        <w:tc>
          <w:tcPr>
            <w:tcW w:w="1805" w:type="dxa"/>
            <w:shd w:val="clear" w:color="auto" w:fill="auto"/>
            <w:vAlign w:val="center"/>
          </w:tcPr>
          <w:p w14:paraId="0C6D469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5739AC3A" w14:textId="77777777" w:rsidR="00673CE0" w:rsidRDefault="003508A8">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673CE0" w14:paraId="5D73FB3D" w14:textId="77777777">
        <w:trPr>
          <w:trHeight w:val="409"/>
          <w:jc w:val="center"/>
        </w:trPr>
        <w:tc>
          <w:tcPr>
            <w:tcW w:w="1805" w:type="dxa"/>
            <w:shd w:val="clear" w:color="auto" w:fill="auto"/>
            <w:vAlign w:val="center"/>
          </w:tcPr>
          <w:p w14:paraId="09EDDCD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053F0373"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673CE0" w14:paraId="1D151511" w14:textId="77777777">
        <w:trPr>
          <w:trHeight w:val="409"/>
          <w:jc w:val="center"/>
        </w:trPr>
        <w:tc>
          <w:tcPr>
            <w:tcW w:w="1805" w:type="dxa"/>
            <w:shd w:val="clear" w:color="auto" w:fill="auto"/>
          </w:tcPr>
          <w:p w14:paraId="457A304C" w14:textId="77777777" w:rsidR="00673CE0" w:rsidRDefault="003508A8">
            <w:pPr>
              <w:jc w:val="cente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Huawei/HiSilicon</w:t>
            </w:r>
          </w:p>
        </w:tc>
        <w:tc>
          <w:tcPr>
            <w:tcW w:w="7672" w:type="dxa"/>
            <w:shd w:val="clear" w:color="auto" w:fill="auto"/>
          </w:tcPr>
          <w:p w14:paraId="7B9BA4FA" w14:textId="77777777" w:rsidR="00673CE0" w:rsidRDefault="003508A8">
            <w:pP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When joint channel estimation is enabled, a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673CE0" w14:paraId="5E5D87C7" w14:textId="77777777">
        <w:trPr>
          <w:trHeight w:val="409"/>
          <w:jc w:val="center"/>
        </w:trPr>
        <w:tc>
          <w:tcPr>
            <w:tcW w:w="1805" w:type="dxa"/>
            <w:shd w:val="clear" w:color="auto" w:fill="auto"/>
          </w:tcPr>
          <w:p w14:paraId="4CD5E599" w14:textId="77777777" w:rsidR="00673CE0" w:rsidRDefault="003508A8">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44D5EFCE" w14:textId="77777777" w:rsidR="00673CE0" w:rsidRDefault="003508A8">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since Alt.1 may not give the sufficient time for TPC in some cases. </w:t>
            </w:r>
          </w:p>
        </w:tc>
      </w:tr>
      <w:tr w:rsidR="00673CE0" w14:paraId="5336D36F" w14:textId="77777777">
        <w:trPr>
          <w:trHeight w:val="409"/>
          <w:jc w:val="center"/>
        </w:trPr>
        <w:tc>
          <w:tcPr>
            <w:tcW w:w="1805" w:type="dxa"/>
            <w:shd w:val="clear" w:color="auto" w:fill="auto"/>
            <w:vAlign w:val="center"/>
          </w:tcPr>
          <w:p w14:paraId="452EC43F" w14:textId="77777777" w:rsidR="00673CE0" w:rsidRDefault="003508A8">
            <w:pPr>
              <w:jc w:val="center"/>
              <w:rPr>
                <w:rFonts w:ascii="Times New Roman" w:eastAsia="SimSun" w:hAnsi="Times New Roman" w:cs="Times New Roman"/>
                <w:kern w:val="0"/>
                <w:sz w:val="22"/>
              </w:rPr>
            </w:pPr>
            <w:r>
              <w:rPr>
                <w:rFonts w:ascii="Times New Roman" w:eastAsia="MS Mincho" w:hAnsi="Times New Roman" w:cs="Times New Roman"/>
                <w:bCs/>
                <w:lang w:val="en-GB" w:eastAsia="ja-JP"/>
              </w:rPr>
              <w:t>Ericsson</w:t>
            </w:r>
          </w:p>
        </w:tc>
        <w:tc>
          <w:tcPr>
            <w:tcW w:w="7672" w:type="dxa"/>
            <w:shd w:val="clear" w:color="auto" w:fill="auto"/>
            <w:vAlign w:val="center"/>
          </w:tcPr>
          <w:p w14:paraId="2E2B6E65" w14:textId="77777777" w:rsidR="00673CE0" w:rsidRDefault="003508A8">
            <w:pPr>
              <w:rPr>
                <w:rFonts w:ascii="Times New Roman" w:eastAsia="SimSun"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bl>
    <w:p w14:paraId="795A32BF" w14:textId="77777777" w:rsidR="00673CE0" w:rsidRDefault="00673CE0">
      <w:pPr>
        <w:tabs>
          <w:tab w:val="left" w:pos="1701"/>
        </w:tabs>
        <w:spacing w:after="120" w:line="240" w:lineRule="auto"/>
        <w:jc w:val="left"/>
      </w:pPr>
    </w:p>
    <w:p w14:paraId="1459B908" w14:textId="77777777" w:rsidR="00682416" w:rsidRDefault="00682416" w:rsidP="00682416">
      <w:pPr>
        <w:pStyle w:val="Heading3"/>
        <w:spacing w:before="156" w:after="156"/>
        <w:rPr>
          <w:rFonts w:ascii="Arial" w:hAnsi="Arial" w:cs="Arial"/>
        </w:rPr>
      </w:pPr>
      <w:r>
        <w:rPr>
          <w:rFonts w:ascii="Arial" w:hAnsi="Arial" w:cs="Arial"/>
        </w:rPr>
        <w:t>3.4.2 TA adjustment</w:t>
      </w:r>
    </w:p>
    <w:p w14:paraId="511C3442"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420DA556" w14:textId="77777777" w:rsidR="00673CE0" w:rsidRDefault="003508A8">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208CBA86" w14:textId="77777777" w:rsidR="00673CE0" w:rsidRDefault="003508A8">
      <w:pPr>
        <w:pStyle w:val="ListParagraph"/>
        <w:numPr>
          <w:ilvl w:val="0"/>
          <w:numId w:val="37"/>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7BB80BAB" w14:textId="77777777">
        <w:trPr>
          <w:trHeight w:val="409"/>
          <w:jc w:val="center"/>
        </w:trPr>
        <w:tc>
          <w:tcPr>
            <w:tcW w:w="1733" w:type="dxa"/>
            <w:shd w:val="clear" w:color="auto" w:fill="auto"/>
            <w:vAlign w:val="center"/>
          </w:tcPr>
          <w:p w14:paraId="51DC57D5"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D22663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36191CF" w14:textId="77777777">
        <w:trPr>
          <w:trHeight w:val="409"/>
          <w:jc w:val="center"/>
        </w:trPr>
        <w:tc>
          <w:tcPr>
            <w:tcW w:w="1733" w:type="dxa"/>
            <w:shd w:val="clear" w:color="auto" w:fill="auto"/>
            <w:vAlign w:val="center"/>
          </w:tcPr>
          <w:p w14:paraId="5EA4881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905ECF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673CE0" w14:paraId="18FA3B5F" w14:textId="77777777">
        <w:trPr>
          <w:trHeight w:val="419"/>
          <w:jc w:val="center"/>
        </w:trPr>
        <w:tc>
          <w:tcPr>
            <w:tcW w:w="1733" w:type="dxa"/>
            <w:shd w:val="clear" w:color="auto" w:fill="auto"/>
            <w:vAlign w:val="center"/>
          </w:tcPr>
          <w:p w14:paraId="71237B40"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793C4A45" w14:textId="77777777" w:rsidR="00673CE0" w:rsidRDefault="003508A8">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673CE0" w14:paraId="0A4C7185" w14:textId="77777777">
        <w:trPr>
          <w:trHeight w:val="409"/>
          <w:jc w:val="center"/>
        </w:trPr>
        <w:tc>
          <w:tcPr>
            <w:tcW w:w="1733" w:type="dxa"/>
            <w:shd w:val="clear" w:color="auto" w:fill="auto"/>
            <w:vAlign w:val="center"/>
          </w:tcPr>
          <w:p w14:paraId="52C45A3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1C4E9DC" w14:textId="77777777" w:rsidR="00673CE0" w:rsidRDefault="003508A8">
            <w:pPr>
              <w:rPr>
                <w:rFonts w:ascii="Times New Roman" w:hAnsi="Times New Roman" w:cs="Times New Roman"/>
                <w:bCs/>
                <w:lang w:val="en-GB"/>
              </w:rPr>
            </w:pPr>
            <w:r>
              <w:rPr>
                <w:rFonts w:ascii="Times New Roman" w:hAnsi="Times New Roman" w:cs="Times New Roman"/>
                <w:bCs/>
                <w:lang w:val="en-GB"/>
              </w:rPr>
              <w:t>Ok with this proposal.</w:t>
            </w:r>
          </w:p>
        </w:tc>
      </w:tr>
      <w:tr w:rsidR="00673CE0" w14:paraId="664EF737" w14:textId="77777777">
        <w:trPr>
          <w:trHeight w:val="409"/>
          <w:jc w:val="center"/>
        </w:trPr>
        <w:tc>
          <w:tcPr>
            <w:tcW w:w="1733" w:type="dxa"/>
            <w:shd w:val="clear" w:color="auto" w:fill="auto"/>
            <w:vAlign w:val="center"/>
          </w:tcPr>
          <w:p w14:paraId="31ABB19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2C7CEA3"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673CE0" w14:paraId="3D6B867A" w14:textId="77777777">
        <w:trPr>
          <w:trHeight w:val="409"/>
          <w:jc w:val="center"/>
        </w:trPr>
        <w:tc>
          <w:tcPr>
            <w:tcW w:w="1733" w:type="dxa"/>
            <w:shd w:val="clear" w:color="auto" w:fill="auto"/>
            <w:vAlign w:val="center"/>
          </w:tcPr>
          <w:p w14:paraId="7E6ED510"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CF0D014"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673CE0" w14:paraId="53C59A80" w14:textId="77777777">
        <w:trPr>
          <w:trHeight w:val="409"/>
          <w:jc w:val="center"/>
        </w:trPr>
        <w:tc>
          <w:tcPr>
            <w:tcW w:w="1733" w:type="dxa"/>
            <w:shd w:val="clear" w:color="auto" w:fill="auto"/>
            <w:vAlign w:val="center"/>
          </w:tcPr>
          <w:p w14:paraId="6112CFD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9BD071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673CE0" w14:paraId="4FE9BB56" w14:textId="77777777">
        <w:trPr>
          <w:trHeight w:val="409"/>
          <w:jc w:val="center"/>
        </w:trPr>
        <w:tc>
          <w:tcPr>
            <w:tcW w:w="1733" w:type="dxa"/>
            <w:shd w:val="clear" w:color="auto" w:fill="auto"/>
            <w:vAlign w:val="center"/>
          </w:tcPr>
          <w:p w14:paraId="5EC5139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98D61B2"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proposal</w:t>
            </w:r>
          </w:p>
        </w:tc>
      </w:tr>
      <w:tr w:rsidR="00673CE0" w14:paraId="4E4FAF05" w14:textId="77777777">
        <w:trPr>
          <w:trHeight w:val="409"/>
          <w:jc w:val="center"/>
        </w:trPr>
        <w:tc>
          <w:tcPr>
            <w:tcW w:w="1733" w:type="dxa"/>
            <w:shd w:val="clear" w:color="auto" w:fill="auto"/>
            <w:vAlign w:val="center"/>
          </w:tcPr>
          <w:p w14:paraId="54C4ABA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7F93414" w14:textId="77777777" w:rsidR="00673CE0" w:rsidRDefault="003508A8">
            <w:pPr>
              <w:rPr>
                <w:rFonts w:ascii="Times New Roman" w:hAnsi="Times New Roman" w:cs="Times New Roman"/>
                <w:bCs/>
                <w:lang w:val="en-GB"/>
              </w:rPr>
            </w:pPr>
            <w:r>
              <w:rPr>
                <w:rFonts w:ascii="Times New Roman" w:hAnsi="Times New Roman" w:cs="Times New Roman"/>
                <w:bCs/>
                <w:lang w:val="en-GB"/>
              </w:rPr>
              <w:t>Agree</w:t>
            </w:r>
          </w:p>
        </w:tc>
      </w:tr>
      <w:tr w:rsidR="00673CE0" w14:paraId="5EAF1F01" w14:textId="77777777">
        <w:trPr>
          <w:trHeight w:val="409"/>
          <w:jc w:val="center"/>
        </w:trPr>
        <w:tc>
          <w:tcPr>
            <w:tcW w:w="1733" w:type="dxa"/>
            <w:shd w:val="clear" w:color="auto" w:fill="auto"/>
            <w:vAlign w:val="center"/>
          </w:tcPr>
          <w:p w14:paraId="61FA1ECB"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537C32A1" w14:textId="77777777" w:rsidR="00673CE0" w:rsidRDefault="003508A8">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673CE0" w14:paraId="7B0C52FE" w14:textId="77777777">
        <w:trPr>
          <w:trHeight w:val="409"/>
          <w:jc w:val="center"/>
        </w:trPr>
        <w:tc>
          <w:tcPr>
            <w:tcW w:w="1733" w:type="dxa"/>
            <w:shd w:val="clear" w:color="auto" w:fill="auto"/>
            <w:vAlign w:val="center"/>
          </w:tcPr>
          <w:p w14:paraId="7F45655E"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44EB89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and the later transmitted symbol is different, and the base station does not know this. Therefore, further study on the details of UE behaviour for the above two cases is required.</w:t>
            </w:r>
          </w:p>
        </w:tc>
      </w:tr>
      <w:tr w:rsidR="00673CE0" w14:paraId="6BF2E9A0" w14:textId="77777777">
        <w:trPr>
          <w:trHeight w:val="409"/>
          <w:jc w:val="center"/>
        </w:trPr>
        <w:tc>
          <w:tcPr>
            <w:tcW w:w="1733" w:type="dxa"/>
            <w:shd w:val="clear" w:color="auto" w:fill="auto"/>
            <w:vAlign w:val="center"/>
          </w:tcPr>
          <w:p w14:paraId="22D8C7D2"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1768C57"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57D61EA3" w14:textId="77777777">
        <w:trPr>
          <w:trHeight w:val="409"/>
          <w:jc w:val="center"/>
        </w:trPr>
        <w:tc>
          <w:tcPr>
            <w:tcW w:w="1733" w:type="dxa"/>
            <w:shd w:val="clear" w:color="auto" w:fill="auto"/>
            <w:vAlign w:val="center"/>
          </w:tcPr>
          <w:p w14:paraId="60F9A16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3B2A7A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673CE0" w14:paraId="065E4E86" w14:textId="77777777">
        <w:trPr>
          <w:trHeight w:val="409"/>
          <w:jc w:val="center"/>
        </w:trPr>
        <w:tc>
          <w:tcPr>
            <w:tcW w:w="1733" w:type="dxa"/>
            <w:shd w:val="clear" w:color="auto" w:fill="auto"/>
            <w:vAlign w:val="center"/>
          </w:tcPr>
          <w:p w14:paraId="4C6227CF"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C9E0CCF"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673CE0" w14:paraId="7D2A118D" w14:textId="77777777">
        <w:trPr>
          <w:trHeight w:val="409"/>
          <w:jc w:val="center"/>
        </w:trPr>
        <w:tc>
          <w:tcPr>
            <w:tcW w:w="1733" w:type="dxa"/>
            <w:shd w:val="clear" w:color="auto" w:fill="auto"/>
            <w:vAlign w:val="center"/>
          </w:tcPr>
          <w:p w14:paraId="6AF71EC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563B52C"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F48B76F" w14:textId="77777777">
        <w:trPr>
          <w:trHeight w:val="409"/>
          <w:jc w:val="center"/>
        </w:trPr>
        <w:tc>
          <w:tcPr>
            <w:tcW w:w="1733" w:type="dxa"/>
            <w:shd w:val="clear" w:color="auto" w:fill="auto"/>
            <w:vAlign w:val="center"/>
          </w:tcPr>
          <w:p w14:paraId="51F053B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BC9943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F20D902" w14:textId="77777777">
        <w:trPr>
          <w:trHeight w:val="409"/>
          <w:jc w:val="center"/>
        </w:trPr>
        <w:tc>
          <w:tcPr>
            <w:tcW w:w="1733" w:type="dxa"/>
            <w:shd w:val="clear" w:color="auto" w:fill="auto"/>
            <w:vAlign w:val="center"/>
          </w:tcPr>
          <w:p w14:paraId="33B1FDE8"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E668C4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07202479" w14:textId="77777777">
        <w:trPr>
          <w:trHeight w:val="409"/>
          <w:jc w:val="center"/>
        </w:trPr>
        <w:tc>
          <w:tcPr>
            <w:tcW w:w="1733" w:type="dxa"/>
            <w:shd w:val="clear" w:color="auto" w:fill="auto"/>
            <w:vAlign w:val="center"/>
          </w:tcPr>
          <w:p w14:paraId="3A3211A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DDCB53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673CE0" w14:paraId="2DC56FCB" w14:textId="77777777">
        <w:trPr>
          <w:trHeight w:val="409"/>
          <w:jc w:val="center"/>
        </w:trPr>
        <w:tc>
          <w:tcPr>
            <w:tcW w:w="1733" w:type="dxa"/>
            <w:shd w:val="clear" w:color="auto" w:fill="auto"/>
            <w:vAlign w:val="center"/>
          </w:tcPr>
          <w:p w14:paraId="7723D93F"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55234EE"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51CAC161" w14:textId="77777777">
        <w:trPr>
          <w:trHeight w:val="409"/>
          <w:jc w:val="center"/>
        </w:trPr>
        <w:tc>
          <w:tcPr>
            <w:tcW w:w="1733" w:type="dxa"/>
            <w:shd w:val="clear" w:color="auto" w:fill="auto"/>
            <w:vAlign w:val="center"/>
          </w:tcPr>
          <w:p w14:paraId="0A5E96B7"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9C8A765"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673CE0" w14:paraId="53F10B1B" w14:textId="77777777">
        <w:trPr>
          <w:trHeight w:val="409"/>
          <w:jc w:val="center"/>
        </w:trPr>
        <w:tc>
          <w:tcPr>
            <w:tcW w:w="1733" w:type="dxa"/>
            <w:shd w:val="clear" w:color="auto" w:fill="auto"/>
          </w:tcPr>
          <w:p w14:paraId="6A699175"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lastRenderedPageBreak/>
              <w:t>Huawei/HiSilicon</w:t>
            </w:r>
          </w:p>
        </w:tc>
        <w:tc>
          <w:tcPr>
            <w:tcW w:w="7744" w:type="dxa"/>
            <w:shd w:val="clear" w:color="auto" w:fill="auto"/>
          </w:tcPr>
          <w:p w14:paraId="6EFE32EE"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28F4D736"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673CE0" w14:paraId="50AF3E3C" w14:textId="77777777">
        <w:trPr>
          <w:trHeight w:val="409"/>
          <w:jc w:val="center"/>
        </w:trPr>
        <w:tc>
          <w:tcPr>
            <w:tcW w:w="1733" w:type="dxa"/>
            <w:shd w:val="clear" w:color="auto" w:fill="auto"/>
          </w:tcPr>
          <w:p w14:paraId="6143F88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07A143B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5CFCCE4" w14:textId="77777777">
        <w:trPr>
          <w:trHeight w:val="409"/>
          <w:jc w:val="center"/>
        </w:trPr>
        <w:tc>
          <w:tcPr>
            <w:tcW w:w="1733" w:type="dxa"/>
            <w:shd w:val="clear" w:color="auto" w:fill="auto"/>
            <w:vAlign w:val="center"/>
          </w:tcPr>
          <w:p w14:paraId="6DF36893"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DFFB502" w14:textId="77777777" w:rsidR="00673CE0" w:rsidRDefault="003508A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673CE0" w14:paraId="32898140" w14:textId="77777777">
        <w:trPr>
          <w:trHeight w:val="409"/>
          <w:jc w:val="center"/>
        </w:trPr>
        <w:tc>
          <w:tcPr>
            <w:tcW w:w="1733" w:type="dxa"/>
            <w:shd w:val="clear" w:color="auto" w:fill="auto"/>
            <w:vAlign w:val="center"/>
          </w:tcPr>
          <w:p w14:paraId="4FF42563"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644B29A5" w14:textId="77777777" w:rsidR="00673CE0" w:rsidRDefault="00673CE0">
            <w:pPr>
              <w:rPr>
                <w:rFonts w:ascii="Times New Roman" w:eastAsia="MS Mincho" w:hAnsi="Times New Roman" w:cs="Times New Roman"/>
                <w:bCs/>
                <w:lang w:val="en-GB" w:eastAsia="ja-JP"/>
              </w:rPr>
            </w:pPr>
          </w:p>
        </w:tc>
      </w:tr>
    </w:tbl>
    <w:p w14:paraId="603033B6" w14:textId="77777777" w:rsidR="00673CE0" w:rsidRDefault="00673CE0">
      <w:pPr>
        <w:tabs>
          <w:tab w:val="left" w:pos="1701"/>
        </w:tabs>
        <w:spacing w:after="120" w:line="240" w:lineRule="auto"/>
        <w:jc w:val="left"/>
      </w:pPr>
    </w:p>
    <w:p w14:paraId="343CC78D" w14:textId="663EBFF4" w:rsidR="00CC3182" w:rsidRDefault="00CC3182"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w:t>
      </w:r>
      <w:r w:rsidR="004238EA">
        <w:rPr>
          <w:rFonts w:ascii="Arial" w:eastAsia="Arial" w:hAnsi="Arial" w:cs="Arial"/>
          <w:sz w:val="36"/>
          <w:szCs w:val="20"/>
          <w:lang w:val="en-GB"/>
        </w:rPr>
        <w:t>2</w:t>
      </w:r>
      <w:r w:rsidR="004238EA" w:rsidRPr="004238EA">
        <w:rPr>
          <w:rFonts w:ascii="Arial" w:eastAsia="Arial" w:hAnsi="Arial" w:cs="Arial"/>
          <w:sz w:val="36"/>
          <w:szCs w:val="20"/>
          <w:vertAlign w:val="superscript"/>
          <w:lang w:val="en-GB"/>
        </w:rPr>
        <w:t>nd</w:t>
      </w:r>
      <w:r w:rsidR="004238EA">
        <w:rPr>
          <w:rFonts w:ascii="Arial" w:eastAsia="Arial" w:hAnsi="Arial" w:cs="Arial"/>
          <w:sz w:val="36"/>
          <w:szCs w:val="20"/>
          <w:lang w:val="en-GB"/>
        </w:rPr>
        <w:t xml:space="preserve"> </w:t>
      </w:r>
      <w:r>
        <w:rPr>
          <w:rFonts w:ascii="Arial" w:eastAsia="Arial" w:hAnsi="Arial" w:cs="Arial"/>
          <w:sz w:val="36"/>
          <w:szCs w:val="20"/>
          <w:lang w:val="en-GB"/>
        </w:rPr>
        <w:t>round)</w:t>
      </w:r>
    </w:p>
    <w:p w14:paraId="1AC03E6C" w14:textId="77777777" w:rsidR="001E0F12" w:rsidRDefault="001E0F12" w:rsidP="001E0F12">
      <w:pPr>
        <w:pStyle w:val="Heading2"/>
        <w:spacing w:before="156" w:after="156"/>
        <w:rPr>
          <w:rFonts w:ascii="Arial" w:hAnsi="Arial" w:cs="Arial"/>
        </w:rPr>
      </w:pPr>
      <w:r>
        <w:rPr>
          <w:rFonts w:ascii="Arial" w:hAnsi="Arial" w:cs="Arial"/>
        </w:rPr>
        <w:t>4.1 Use cases</w:t>
      </w:r>
    </w:p>
    <w:p w14:paraId="5C2772AD" w14:textId="77777777" w:rsidR="005B63F6" w:rsidRDefault="005B63F6" w:rsidP="005B63F6">
      <w:pPr>
        <w:pStyle w:val="Heading3"/>
        <w:spacing w:before="156" w:after="156"/>
        <w:rPr>
          <w:rFonts w:ascii="Arial" w:hAnsi="Arial" w:cs="Arial"/>
        </w:rPr>
      </w:pPr>
      <w:r>
        <w:rPr>
          <w:rFonts w:ascii="Arial" w:hAnsi="Arial" w:cs="Arial"/>
        </w:rPr>
        <w:t xml:space="preserve">4.1.1 </w:t>
      </w:r>
      <w:r w:rsidR="006274B3" w:rsidRPr="006274B3">
        <w:rPr>
          <w:rFonts w:ascii="Arial" w:hAnsi="Arial" w:cs="Arial"/>
        </w:rPr>
        <w:t>PUSCH transmission with different TBs</w:t>
      </w:r>
    </w:p>
    <w:p w14:paraId="70672E96" w14:textId="77777777" w:rsidR="001E0F12" w:rsidRPr="001116DF" w:rsidRDefault="001116DF">
      <w:pPr>
        <w:tabs>
          <w:tab w:val="left" w:pos="1701"/>
        </w:tabs>
        <w:spacing w:after="120" w:line="240" w:lineRule="auto"/>
        <w:jc w:val="left"/>
        <w:rPr>
          <w:rFonts w:ascii="Times New Roman" w:eastAsia="SimSun" w:hAnsi="Times New Roman" w:cs="Times New Roman"/>
          <w:b/>
          <w:kern w:val="0"/>
          <w:szCs w:val="21"/>
          <w:highlight w:val="yellow"/>
          <w:lang w:eastAsia="en-US"/>
        </w:rPr>
      </w:pPr>
      <w:r w:rsidRPr="001116DF">
        <w:rPr>
          <w:rFonts w:ascii="Times New Roman" w:eastAsia="SimSun" w:hAnsi="Times New Roman" w:cs="Times New Roman" w:hint="eastAsia"/>
          <w:b/>
          <w:kern w:val="0"/>
          <w:szCs w:val="21"/>
          <w:highlight w:val="yellow"/>
          <w:lang w:eastAsia="en-US"/>
        </w:rPr>
        <w:t>F</w:t>
      </w:r>
      <w:r w:rsidRPr="001116DF">
        <w:rPr>
          <w:rFonts w:ascii="Times New Roman" w:eastAsia="SimSun" w:hAnsi="Times New Roman" w:cs="Times New Roman"/>
          <w:b/>
          <w:kern w:val="0"/>
          <w:szCs w:val="21"/>
          <w:highlight w:val="yellow"/>
          <w:lang w:eastAsia="en-US"/>
        </w:rPr>
        <w:t xml:space="preserve">L comments: Companies’ views </w:t>
      </w:r>
      <w:r w:rsidR="00166CD6">
        <w:rPr>
          <w:rFonts w:ascii="Times New Roman" w:eastAsia="SimSun" w:hAnsi="Times New Roman" w:cs="Times New Roman"/>
          <w:b/>
          <w:kern w:val="0"/>
          <w:szCs w:val="21"/>
          <w:highlight w:val="yellow"/>
          <w:lang w:eastAsia="en-US"/>
        </w:rPr>
        <w:t xml:space="preserve">on joint channel estimation over PUSCH transmission with different TBs </w:t>
      </w:r>
      <w:r w:rsidRPr="001116DF">
        <w:rPr>
          <w:rFonts w:ascii="Times New Roman" w:eastAsia="SimSun" w:hAnsi="Times New Roman" w:cs="Times New Roman"/>
          <w:b/>
          <w:kern w:val="0"/>
          <w:szCs w:val="21"/>
          <w:highlight w:val="yellow"/>
          <w:lang w:eastAsia="en-US"/>
        </w:rPr>
        <w:t>are summarized below.</w:t>
      </w:r>
    </w:p>
    <w:p w14:paraId="4173253B" w14:textId="77777777" w:rsidR="0050773F" w:rsidRDefault="0050773F" w:rsidP="0050773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9682245" w14:textId="77777777" w:rsidR="0050773F" w:rsidRDefault="0050773F" w:rsidP="0050773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2AF7A91A" w14:textId="77777777" w:rsidR="0050773F" w:rsidRDefault="0050773F" w:rsidP="0050773F">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A1F23FB" w14:textId="77777777" w:rsidR="0050773F" w:rsidRDefault="0050773F" w:rsidP="0050773F">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17B456B6" w14:textId="77777777" w:rsidR="0050773F" w:rsidRDefault="0050773F" w:rsidP="0050773F">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C6F47C6" w14:textId="77777777" w:rsidR="0050773F" w:rsidRDefault="0050773F" w:rsidP="0050773F">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542177F5" w14:textId="77777777" w:rsidR="0050773F" w:rsidRPr="00F130B4" w:rsidRDefault="0050773F" w:rsidP="0050773F">
      <w:pPr>
        <w:rPr>
          <w:rFonts w:ascii="Times New Roman" w:eastAsia="SimSun" w:hAnsi="Times New Roman" w:cs="Times New Roman"/>
          <w:kern w:val="0"/>
          <w:szCs w:val="21"/>
          <w:highlight w:val="cyan"/>
        </w:rPr>
      </w:pPr>
      <w:r w:rsidRPr="00D7109C">
        <w:rPr>
          <w:rFonts w:ascii="Times New Roman" w:eastAsia="SimSun" w:hAnsi="Times New Roman" w:cs="Times New Roman" w:hint="eastAsia"/>
          <w:kern w:val="0"/>
          <w:szCs w:val="21"/>
          <w:highlight w:val="cyan"/>
        </w:rPr>
        <w:t>Support:</w:t>
      </w:r>
      <w:r w:rsidRPr="00F130B4">
        <w:rPr>
          <w:rFonts w:ascii="Times New Roman" w:eastAsia="SimSun" w:hAnsi="Times New Roman" w:cs="Times New Roman"/>
          <w:kern w:val="0"/>
          <w:szCs w:val="21"/>
          <w:highlight w:val="cyan"/>
        </w:rPr>
        <w:t xml:space="preserve"> ZTE, CMCC, InterDigital, </w:t>
      </w:r>
      <w:r w:rsidRPr="00F130B4">
        <w:rPr>
          <w:rFonts w:ascii="Times New Roman" w:eastAsia="SimSun" w:hAnsi="Times New Roman" w:cs="Times New Roman" w:hint="eastAsia"/>
          <w:kern w:val="0"/>
          <w:szCs w:val="21"/>
          <w:highlight w:val="cyan"/>
        </w:rPr>
        <w:t>X</w:t>
      </w:r>
      <w:r w:rsidRPr="00F130B4">
        <w:rPr>
          <w:rFonts w:ascii="Times New Roman" w:eastAsia="SimSun" w:hAnsi="Times New Roman" w:cs="Times New Roman"/>
          <w:kern w:val="0"/>
          <w:szCs w:val="21"/>
          <w:highlight w:val="cyan"/>
        </w:rPr>
        <w:t>iaomi, TCL, CATT, Sony, Huawei, HiSilicon</w:t>
      </w:r>
    </w:p>
    <w:p w14:paraId="2303C3C1" w14:textId="77777777" w:rsidR="0050773F" w:rsidRDefault="0050773F" w:rsidP="0050773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62797D1B" w14:textId="77777777" w:rsidR="0050773F" w:rsidRDefault="0050773F" w:rsidP="0050773F">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69C16546" w14:textId="77777777" w:rsidR="0050773F" w:rsidRDefault="0050773F" w:rsidP="0050773F">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B5720EC" w14:textId="77777777" w:rsidR="0050773F" w:rsidRDefault="0050773F" w:rsidP="0050773F">
      <w:pPr>
        <w:rPr>
          <w:rFonts w:ascii="Times New Roman" w:eastAsia="SimSun" w:hAnsi="Times New Roman" w:cs="Times New Roman"/>
          <w:kern w:val="0"/>
          <w:szCs w:val="21"/>
          <w:highlight w:val="cyan"/>
        </w:rPr>
      </w:pPr>
      <w:r w:rsidRPr="00D7109C">
        <w:rPr>
          <w:rFonts w:ascii="Times New Roman" w:eastAsia="SimSun" w:hAnsi="Times New Roman" w:cs="Times New Roman" w:hint="eastAsia"/>
          <w:kern w:val="0"/>
          <w:szCs w:val="21"/>
          <w:highlight w:val="cyan"/>
        </w:rPr>
        <w:t>S</w:t>
      </w:r>
      <w:r w:rsidRPr="00D7109C">
        <w:rPr>
          <w:rFonts w:ascii="Times New Roman" w:eastAsia="SimSun" w:hAnsi="Times New Roman" w:cs="Times New Roman"/>
          <w:kern w:val="0"/>
          <w:szCs w:val="21"/>
          <w:highlight w:val="cyan"/>
        </w:rPr>
        <w:t>upport: Panasonic</w:t>
      </w:r>
      <w:r>
        <w:rPr>
          <w:rFonts w:ascii="Times New Roman" w:eastAsia="SimSun" w:hAnsi="Times New Roman" w:cs="Times New Roman"/>
          <w:kern w:val="0"/>
          <w:szCs w:val="21"/>
          <w:highlight w:val="cyan"/>
        </w:rPr>
        <w:t xml:space="preserve">, Apple, </w:t>
      </w:r>
      <w:r w:rsidRPr="00F130B4">
        <w:rPr>
          <w:rFonts w:ascii="Times New Roman" w:eastAsia="SimSun" w:hAnsi="Times New Roman" w:cs="Times New Roman"/>
          <w:kern w:val="0"/>
          <w:szCs w:val="21"/>
          <w:highlight w:val="cyan"/>
        </w:rPr>
        <w:t xml:space="preserve">Nokia, NSB, Intel, Lenovo, Motorola Mobility, Qualcomm, Samsung, Sharp, </w:t>
      </w:r>
      <w:r w:rsidRPr="00F130B4">
        <w:rPr>
          <w:rFonts w:ascii="Times New Roman" w:eastAsia="SimSun" w:hAnsi="Times New Roman" w:cs="Times New Roman" w:hint="eastAsia"/>
          <w:kern w:val="0"/>
          <w:szCs w:val="21"/>
          <w:highlight w:val="cyan"/>
        </w:rPr>
        <w:lastRenderedPageBreak/>
        <w:t>S</w:t>
      </w:r>
      <w:r w:rsidRPr="00F130B4">
        <w:rPr>
          <w:rFonts w:ascii="Times New Roman" w:eastAsia="SimSun" w:hAnsi="Times New Roman" w:cs="Times New Roman"/>
          <w:kern w:val="0"/>
          <w:szCs w:val="21"/>
          <w:highlight w:val="cyan"/>
        </w:rPr>
        <w:t xml:space="preserve">preadtrum, CATT, </w:t>
      </w:r>
      <w:r w:rsidRPr="00F130B4">
        <w:rPr>
          <w:rFonts w:ascii="Times New Roman" w:eastAsia="SimSun" w:hAnsi="Times New Roman" w:cs="Times New Roman" w:hint="eastAsia"/>
          <w:kern w:val="0"/>
          <w:szCs w:val="21"/>
          <w:highlight w:val="cyan"/>
        </w:rPr>
        <w:t>W</w:t>
      </w:r>
      <w:r w:rsidRPr="00F130B4">
        <w:rPr>
          <w:rFonts w:ascii="Times New Roman" w:eastAsia="SimSun" w:hAnsi="Times New Roman" w:cs="Times New Roman"/>
          <w:kern w:val="0"/>
          <w:szCs w:val="21"/>
          <w:highlight w:val="cyan"/>
        </w:rPr>
        <w:t>ILUS, MediaTek, Ericsson</w:t>
      </w:r>
    </w:p>
    <w:p w14:paraId="1896C631" w14:textId="77777777" w:rsidR="0050773F" w:rsidRDefault="0050773F" w:rsidP="0050773F">
      <w:pPr>
        <w:rPr>
          <w:rFonts w:ascii="Times New Roman" w:eastAsia="SimSun" w:hAnsi="Times New Roman" w:cs="Times New Roman"/>
          <w:kern w:val="0"/>
          <w:szCs w:val="21"/>
          <w:highlight w:val="cyan"/>
        </w:rPr>
      </w:pPr>
    </w:p>
    <w:p w14:paraId="6B3E1213" w14:textId="77777777" w:rsidR="007E6ABB" w:rsidRPr="001116DF" w:rsidRDefault="007E6ABB" w:rsidP="007E6ABB">
      <w:pPr>
        <w:tabs>
          <w:tab w:val="left" w:pos="1701"/>
        </w:tabs>
        <w:spacing w:after="120" w:line="240" w:lineRule="auto"/>
        <w:jc w:val="left"/>
        <w:rPr>
          <w:rFonts w:ascii="Times New Roman" w:eastAsia="SimSun" w:hAnsi="Times New Roman" w:cs="Times New Roman"/>
          <w:b/>
          <w:kern w:val="0"/>
          <w:szCs w:val="21"/>
          <w:highlight w:val="yellow"/>
          <w:lang w:eastAsia="en-US"/>
        </w:rPr>
      </w:pPr>
      <w:r w:rsidRPr="001116DF">
        <w:rPr>
          <w:rFonts w:ascii="Times New Roman" w:eastAsia="SimSun" w:hAnsi="Times New Roman" w:cs="Times New Roman" w:hint="eastAsia"/>
          <w:b/>
          <w:kern w:val="0"/>
          <w:szCs w:val="21"/>
          <w:highlight w:val="yellow"/>
          <w:lang w:eastAsia="en-US"/>
        </w:rPr>
        <w:t>F</w:t>
      </w:r>
      <w:r w:rsidRPr="001116DF">
        <w:rPr>
          <w:rFonts w:ascii="Times New Roman" w:eastAsia="SimSun" w:hAnsi="Times New Roman" w:cs="Times New Roman"/>
          <w:b/>
          <w:kern w:val="0"/>
          <w:szCs w:val="21"/>
          <w:highlight w:val="yellow"/>
          <w:lang w:eastAsia="en-US"/>
        </w:rPr>
        <w:t xml:space="preserve">L comments: </w:t>
      </w:r>
      <w:r w:rsidRPr="007E6ABB">
        <w:rPr>
          <w:rFonts w:ascii="Times New Roman" w:eastAsia="SimSun" w:hAnsi="Times New Roman" w:cs="Times New Roman"/>
          <w:b/>
          <w:kern w:val="0"/>
          <w:szCs w:val="21"/>
          <w:highlight w:val="yellow"/>
          <w:lang w:eastAsia="en-US"/>
        </w:rPr>
        <w:t>Additional specification impacts for different TBs</w:t>
      </w:r>
      <w:r w:rsidRPr="001116DF">
        <w:rPr>
          <w:rFonts w:ascii="Times New Roman" w:eastAsia="SimSun" w:hAnsi="Times New Roman" w:cs="Times New Roman"/>
          <w:b/>
          <w:kern w:val="0"/>
          <w:szCs w:val="21"/>
          <w:highlight w:val="yellow"/>
          <w:lang w:eastAsia="en-US"/>
        </w:rPr>
        <w:t xml:space="preserve"> are summarized </w:t>
      </w:r>
      <w:r>
        <w:rPr>
          <w:rFonts w:ascii="Times New Roman" w:eastAsia="SimSun" w:hAnsi="Times New Roman" w:cs="Times New Roman"/>
          <w:b/>
          <w:kern w:val="0"/>
          <w:szCs w:val="21"/>
          <w:highlight w:val="yellow"/>
          <w:lang w:eastAsia="en-US"/>
        </w:rPr>
        <w:t>in the following table</w:t>
      </w:r>
      <w:r w:rsidRPr="001116DF">
        <w:rPr>
          <w:rFonts w:ascii="Times New Roman" w:eastAsia="SimSun" w:hAnsi="Times New Roman" w:cs="Times New Roman"/>
          <w:b/>
          <w:kern w:val="0"/>
          <w:szCs w:val="21"/>
          <w:highlight w:val="yellow"/>
          <w:lang w:eastAsia="en-US"/>
        </w:rPr>
        <w:t>.</w:t>
      </w:r>
    </w:p>
    <w:tbl>
      <w:tblPr>
        <w:tblStyle w:val="TableGrid"/>
        <w:tblW w:w="9498" w:type="dxa"/>
        <w:jc w:val="center"/>
        <w:tblLook w:val="04A0" w:firstRow="1" w:lastRow="0" w:firstColumn="1" w:lastColumn="0" w:noHBand="0" w:noVBand="1"/>
      </w:tblPr>
      <w:tblGrid>
        <w:gridCol w:w="4862"/>
        <w:gridCol w:w="4636"/>
      </w:tblGrid>
      <w:tr w:rsidR="0050773F" w:rsidRPr="0050773F" w14:paraId="665624F9" w14:textId="77777777" w:rsidTr="0050773F">
        <w:trPr>
          <w:jc w:val="center"/>
        </w:trPr>
        <w:tc>
          <w:tcPr>
            <w:tcW w:w="4862" w:type="dxa"/>
          </w:tcPr>
          <w:p w14:paraId="47485FA8" w14:textId="77777777" w:rsidR="0050773F" w:rsidRPr="0050773F" w:rsidRDefault="0050773F" w:rsidP="003B11E7">
            <w:pPr>
              <w:rPr>
                <w:rFonts w:ascii="Times New Roman" w:eastAsia="SimSun" w:hAnsi="Times New Roman" w:cs="Times New Roman"/>
                <w:b/>
                <w:kern w:val="0"/>
                <w:szCs w:val="21"/>
              </w:rPr>
            </w:pPr>
            <w:r w:rsidRPr="0050773F">
              <w:rPr>
                <w:rFonts w:ascii="Times New Roman" w:hAnsi="Times New Roman" w:cs="Times New Roman"/>
                <w:b/>
                <w:szCs w:val="21"/>
              </w:rPr>
              <w:t>Specification impact for single TB</w:t>
            </w:r>
          </w:p>
        </w:tc>
        <w:tc>
          <w:tcPr>
            <w:tcW w:w="4636" w:type="dxa"/>
          </w:tcPr>
          <w:p w14:paraId="3E8A9A81" w14:textId="77777777" w:rsidR="0050773F" w:rsidRPr="0050773F" w:rsidRDefault="0050773F" w:rsidP="003B11E7">
            <w:pPr>
              <w:rPr>
                <w:rFonts w:ascii="Times New Roman" w:eastAsia="SimSun" w:hAnsi="Times New Roman" w:cs="Times New Roman"/>
                <w:b/>
                <w:kern w:val="0"/>
                <w:szCs w:val="21"/>
              </w:rPr>
            </w:pPr>
            <w:r w:rsidRPr="0050773F">
              <w:rPr>
                <w:rFonts w:ascii="Times New Roman" w:hAnsi="Times New Roman" w:cs="Times New Roman"/>
                <w:b/>
                <w:szCs w:val="21"/>
              </w:rPr>
              <w:t xml:space="preserve">Additional </w:t>
            </w:r>
            <w:r w:rsidR="007E6ABB" w:rsidRPr="0050773F">
              <w:rPr>
                <w:rFonts w:ascii="Times New Roman" w:hAnsi="Times New Roman" w:cs="Times New Roman"/>
                <w:b/>
                <w:szCs w:val="21"/>
              </w:rPr>
              <w:t>specification</w:t>
            </w:r>
            <w:r w:rsidRPr="0050773F">
              <w:rPr>
                <w:rFonts w:ascii="Times New Roman" w:hAnsi="Times New Roman" w:cs="Times New Roman"/>
                <w:b/>
                <w:szCs w:val="21"/>
              </w:rPr>
              <w:t xml:space="preserve"> impacts for different TBs</w:t>
            </w:r>
          </w:p>
        </w:tc>
      </w:tr>
      <w:tr w:rsidR="0050773F" w:rsidRPr="0050773F" w14:paraId="3FC25AAC" w14:textId="77777777" w:rsidTr="0050773F">
        <w:trPr>
          <w:jc w:val="center"/>
        </w:trPr>
        <w:tc>
          <w:tcPr>
            <w:tcW w:w="4862" w:type="dxa"/>
          </w:tcPr>
          <w:p w14:paraId="11D543B2"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RAN4 requirements</w:t>
            </w:r>
          </w:p>
        </w:tc>
        <w:tc>
          <w:tcPr>
            <w:tcW w:w="4636" w:type="dxa"/>
          </w:tcPr>
          <w:p w14:paraId="3D92B1F8"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 xml:space="preserve">No (only </w:t>
            </w:r>
            <w:r w:rsidR="007E6ABB" w:rsidRPr="0050773F">
              <w:rPr>
                <w:rFonts w:ascii="Times New Roman" w:hAnsi="Times New Roman" w:cs="Times New Roman"/>
                <w:szCs w:val="21"/>
              </w:rPr>
              <w:t>scheduling</w:t>
            </w:r>
            <w:r w:rsidRPr="0050773F">
              <w:rPr>
                <w:rFonts w:ascii="Times New Roman" w:hAnsi="Times New Roman" w:cs="Times New Roman"/>
                <w:szCs w:val="21"/>
              </w:rPr>
              <w:t xml:space="preserve"> restriction to gNB)</w:t>
            </w:r>
          </w:p>
        </w:tc>
      </w:tr>
      <w:tr w:rsidR="0050773F" w:rsidRPr="0050773F" w14:paraId="79F142A0" w14:textId="77777777" w:rsidTr="0050773F">
        <w:trPr>
          <w:jc w:val="center"/>
        </w:trPr>
        <w:tc>
          <w:tcPr>
            <w:tcW w:w="4862" w:type="dxa"/>
          </w:tcPr>
          <w:p w14:paraId="1E1D61B0"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TPC/TA</w:t>
            </w:r>
          </w:p>
        </w:tc>
        <w:tc>
          <w:tcPr>
            <w:tcW w:w="4636" w:type="dxa"/>
          </w:tcPr>
          <w:p w14:paraId="6839514F"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No</w:t>
            </w:r>
          </w:p>
        </w:tc>
      </w:tr>
      <w:tr w:rsidR="0050773F" w:rsidRPr="0050773F" w14:paraId="48469389" w14:textId="77777777" w:rsidTr="0050773F">
        <w:trPr>
          <w:jc w:val="center"/>
        </w:trPr>
        <w:tc>
          <w:tcPr>
            <w:tcW w:w="4862" w:type="dxa"/>
          </w:tcPr>
          <w:p w14:paraId="3795E8CA" w14:textId="77777777" w:rsidR="0050773F" w:rsidRPr="0050773F" w:rsidRDefault="0050773F" w:rsidP="003B11E7">
            <w:pPr>
              <w:rPr>
                <w:rFonts w:ascii="Times New Roman" w:eastAsia="SimSun" w:hAnsi="Times New Roman" w:cs="Times New Roman"/>
                <w:kern w:val="0"/>
                <w:szCs w:val="21"/>
                <w:lang w:eastAsia="en-US"/>
              </w:rPr>
            </w:pPr>
            <w:r w:rsidRPr="0050773F">
              <w:rPr>
                <w:rFonts w:ascii="Times New Roman" w:hAnsi="Times New Roman" w:cs="Times New Roman"/>
                <w:bCs/>
                <w:szCs w:val="21"/>
                <w:lang w:val="en-GB"/>
              </w:rPr>
              <w:t>RRC signalling</w:t>
            </w:r>
          </w:p>
        </w:tc>
        <w:tc>
          <w:tcPr>
            <w:tcW w:w="4636" w:type="dxa"/>
          </w:tcPr>
          <w:p w14:paraId="0D10602F"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No</w:t>
            </w:r>
          </w:p>
        </w:tc>
      </w:tr>
      <w:tr w:rsidR="0050773F" w:rsidRPr="0050773F" w14:paraId="50D16E8C" w14:textId="77777777" w:rsidTr="0050773F">
        <w:trPr>
          <w:jc w:val="center"/>
        </w:trPr>
        <w:tc>
          <w:tcPr>
            <w:tcW w:w="4862" w:type="dxa"/>
          </w:tcPr>
          <w:p w14:paraId="5696CBE8"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Time domain window (TDW can be implicitly determined)</w:t>
            </w:r>
          </w:p>
        </w:tc>
        <w:tc>
          <w:tcPr>
            <w:tcW w:w="4636" w:type="dxa"/>
          </w:tcPr>
          <w:p w14:paraId="721954A7"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Maybe (Dynamic indication of the TDW is needed)</w:t>
            </w:r>
          </w:p>
        </w:tc>
      </w:tr>
      <w:tr w:rsidR="0050773F" w:rsidRPr="0050773F" w14:paraId="18282734" w14:textId="77777777" w:rsidTr="0050773F">
        <w:trPr>
          <w:jc w:val="center"/>
        </w:trPr>
        <w:tc>
          <w:tcPr>
            <w:tcW w:w="4862" w:type="dxa"/>
          </w:tcPr>
          <w:p w14:paraId="0D8ACFA6"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 xml:space="preserve">Events to violate the power consistency and phase </w:t>
            </w:r>
            <w:r w:rsidR="007E6ABB" w:rsidRPr="0050773F">
              <w:rPr>
                <w:rFonts w:ascii="Times New Roman" w:hAnsi="Times New Roman" w:cs="Times New Roman"/>
                <w:szCs w:val="21"/>
              </w:rPr>
              <w:t>continuity</w:t>
            </w:r>
          </w:p>
        </w:tc>
        <w:tc>
          <w:tcPr>
            <w:tcW w:w="4636" w:type="dxa"/>
          </w:tcPr>
          <w:p w14:paraId="214CBE2A" w14:textId="77777777" w:rsidR="0050773F" w:rsidRPr="0050773F" w:rsidRDefault="007E6ABB" w:rsidP="003B11E7">
            <w:pPr>
              <w:rPr>
                <w:rFonts w:ascii="Times New Roman" w:eastAsia="SimSun" w:hAnsi="Times New Roman" w:cs="Times New Roman"/>
                <w:kern w:val="0"/>
                <w:szCs w:val="21"/>
              </w:rPr>
            </w:pPr>
            <w:r w:rsidRPr="0050773F">
              <w:rPr>
                <w:rFonts w:ascii="Times New Roman" w:hAnsi="Times New Roman" w:cs="Times New Roman"/>
                <w:szCs w:val="21"/>
              </w:rPr>
              <w:t>Additional</w:t>
            </w:r>
            <w:r w:rsidR="0050773F" w:rsidRPr="0050773F">
              <w:rPr>
                <w:rFonts w:ascii="Times New Roman" w:hAnsi="Times New Roman" w:cs="Times New Roman"/>
                <w:szCs w:val="21"/>
              </w:rPr>
              <w:t xml:space="preserve"> events may be needed, e.g., different MCS, FDRA during the window.</w:t>
            </w:r>
          </w:p>
        </w:tc>
      </w:tr>
      <w:tr w:rsidR="0050773F" w:rsidRPr="0050773F" w14:paraId="716ACDEB" w14:textId="77777777" w:rsidTr="0050773F">
        <w:trPr>
          <w:jc w:val="center"/>
        </w:trPr>
        <w:tc>
          <w:tcPr>
            <w:tcW w:w="4862" w:type="dxa"/>
          </w:tcPr>
          <w:p w14:paraId="5774B67A"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Single DCI</w:t>
            </w:r>
          </w:p>
        </w:tc>
        <w:tc>
          <w:tcPr>
            <w:tcW w:w="4636" w:type="dxa"/>
          </w:tcPr>
          <w:p w14:paraId="33895630"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Need to discuss whether single DCI or multiple DCI</w:t>
            </w:r>
          </w:p>
          <w:p w14:paraId="36BC508C"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 xml:space="preserve">For </w:t>
            </w:r>
            <w:r w:rsidR="007E6ABB" w:rsidRPr="0050773F">
              <w:rPr>
                <w:rFonts w:ascii="Times New Roman" w:hAnsi="Times New Roman" w:cs="Times New Roman"/>
                <w:szCs w:val="21"/>
              </w:rPr>
              <w:t>multiple</w:t>
            </w:r>
            <w:r w:rsidRPr="0050773F">
              <w:rPr>
                <w:rFonts w:ascii="Times New Roman" w:hAnsi="Times New Roman" w:cs="Times New Roman"/>
                <w:szCs w:val="21"/>
              </w:rPr>
              <w:t xml:space="preserve"> DCI: </w:t>
            </w:r>
            <w:r w:rsidRPr="0050773F">
              <w:rPr>
                <w:rFonts w:ascii="Times New Roman" w:hAnsi="Times New Roman" w:cs="Times New Roman"/>
                <w:bCs/>
                <w:szCs w:val="21"/>
                <w:lang w:val="en-GB"/>
              </w:rPr>
              <w:t xml:space="preserve">Some restriction or timing relations may be required to be specified for these DCIs. </w:t>
            </w:r>
          </w:p>
        </w:tc>
      </w:tr>
    </w:tbl>
    <w:p w14:paraId="296AA004" w14:textId="77777777" w:rsidR="0050773F" w:rsidRDefault="0050773F" w:rsidP="0050773F">
      <w:pPr>
        <w:rPr>
          <w:rFonts w:ascii="Times New Roman" w:eastAsia="SimSun" w:hAnsi="Times New Roman" w:cs="Times New Roman"/>
          <w:kern w:val="0"/>
          <w:szCs w:val="21"/>
          <w:lang w:eastAsia="en-US"/>
        </w:rPr>
      </w:pPr>
    </w:p>
    <w:p w14:paraId="7A8985CD" w14:textId="77777777" w:rsidR="0025406A" w:rsidRPr="006A0B93" w:rsidRDefault="0025406A" w:rsidP="0050773F">
      <w:pPr>
        <w:rPr>
          <w:rFonts w:ascii="Times New Roman" w:eastAsia="SimSun" w:hAnsi="Times New Roman" w:cs="Times New Roman"/>
          <w:b/>
          <w:kern w:val="0"/>
          <w:szCs w:val="21"/>
        </w:rPr>
      </w:pPr>
      <w:r w:rsidRPr="006A0B93">
        <w:rPr>
          <w:rFonts w:ascii="Times New Roman" w:eastAsia="SimSun" w:hAnsi="Times New Roman" w:cs="Times New Roman" w:hint="eastAsia"/>
          <w:b/>
          <w:kern w:val="0"/>
          <w:szCs w:val="21"/>
          <w:highlight w:val="yellow"/>
        </w:rPr>
        <w:t>C</w:t>
      </w:r>
      <w:r w:rsidRPr="006A0B93">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5406A" w14:paraId="4F1E0F4F" w14:textId="77777777" w:rsidTr="003B11E7">
        <w:trPr>
          <w:trHeight w:val="409"/>
          <w:jc w:val="center"/>
        </w:trPr>
        <w:tc>
          <w:tcPr>
            <w:tcW w:w="1733" w:type="dxa"/>
            <w:shd w:val="clear" w:color="auto" w:fill="auto"/>
            <w:vAlign w:val="center"/>
          </w:tcPr>
          <w:p w14:paraId="08DF0D33" w14:textId="77777777" w:rsidR="0025406A" w:rsidRDefault="0025406A"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00A1D97" w14:textId="77777777" w:rsidR="0025406A" w:rsidRDefault="0025406A"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25406A" w14:paraId="141DC14A" w14:textId="77777777" w:rsidTr="003B11E7">
        <w:trPr>
          <w:trHeight w:val="409"/>
          <w:jc w:val="center"/>
        </w:trPr>
        <w:tc>
          <w:tcPr>
            <w:tcW w:w="1733" w:type="dxa"/>
            <w:shd w:val="clear" w:color="auto" w:fill="auto"/>
            <w:vAlign w:val="center"/>
          </w:tcPr>
          <w:p w14:paraId="4F3E2171" w14:textId="5FD6D2AA" w:rsidR="0025406A" w:rsidRDefault="003B11E7" w:rsidP="003B11E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744" w:type="dxa"/>
            <w:shd w:val="clear" w:color="auto" w:fill="auto"/>
            <w:vAlign w:val="center"/>
          </w:tcPr>
          <w:p w14:paraId="1D95BA6E" w14:textId="233F6842" w:rsidR="0025406A" w:rsidRDefault="003B11E7"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25406A" w14:paraId="2298E262" w14:textId="77777777" w:rsidTr="003B11E7">
        <w:trPr>
          <w:trHeight w:val="419"/>
          <w:jc w:val="center"/>
        </w:trPr>
        <w:tc>
          <w:tcPr>
            <w:tcW w:w="1733" w:type="dxa"/>
            <w:shd w:val="clear" w:color="auto" w:fill="auto"/>
            <w:vAlign w:val="center"/>
          </w:tcPr>
          <w:p w14:paraId="548CF79E" w14:textId="73FCF25A" w:rsidR="0025406A" w:rsidRDefault="00847160" w:rsidP="003B11E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9F9744D" w14:textId="77777777" w:rsidR="0025406A" w:rsidRDefault="00847160" w:rsidP="003B11E7">
            <w:pPr>
              <w:rPr>
                <w:rFonts w:ascii="Times New Roman" w:hAnsi="Times New Roman" w:cs="Times New Roman"/>
                <w:bCs/>
                <w:lang w:val="en-GB"/>
              </w:rPr>
            </w:pPr>
            <w:r>
              <w:rPr>
                <w:rFonts w:ascii="Times New Roman" w:hAnsi="Times New Roman" w:cs="Times New Roman"/>
                <w:bCs/>
                <w:lang w:val="en-GB"/>
              </w:rPr>
              <w:t>Thanks for FL’s summary.</w:t>
            </w:r>
          </w:p>
          <w:p w14:paraId="7079131C" w14:textId="3D221F33" w:rsidR="00847160" w:rsidRDefault="00847160" w:rsidP="003B11E7">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0D44AEB1" w14:textId="77777777" w:rsidR="00847160" w:rsidRDefault="00847160" w:rsidP="003B11E7">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3F044A08" w14:textId="6B5E4BB0" w:rsidR="00151603" w:rsidRDefault="00151603" w:rsidP="003B11E7">
            <w:pPr>
              <w:rPr>
                <w:rFonts w:ascii="Times New Roman" w:hAnsi="Times New Roman" w:cs="Times New Roman"/>
                <w:bCs/>
                <w:lang w:val="en-GB"/>
              </w:rPr>
            </w:pPr>
            <w:r>
              <w:rPr>
                <w:rFonts w:ascii="Times New Roman" w:hAnsi="Times New Roman" w:cs="Times New Roman"/>
                <w:bCs/>
                <w:lang w:val="en-GB"/>
              </w:rPr>
              <w:t xml:space="preserve">For the issues of </w:t>
            </w:r>
            <w:r w:rsidR="00240D20">
              <w:rPr>
                <w:rFonts w:ascii="Times New Roman" w:hAnsi="Times New Roman" w:cs="Times New Roman"/>
                <w:bCs/>
                <w:lang w:val="en-GB"/>
              </w:rPr>
              <w:t xml:space="preserve">some </w:t>
            </w:r>
            <w:r>
              <w:rPr>
                <w:rFonts w:ascii="Times New Roman" w:hAnsi="Times New Roman" w:cs="Times New Roman"/>
                <w:bCs/>
                <w:lang w:val="en-GB"/>
              </w:rPr>
              <w:t xml:space="preserve">restrictions and timing </w:t>
            </w:r>
            <w:r w:rsidR="00240D20" w:rsidRPr="0050773F">
              <w:rPr>
                <w:rFonts w:ascii="Times New Roman" w:hAnsi="Times New Roman" w:cs="Times New Roman"/>
                <w:bCs/>
                <w:szCs w:val="21"/>
                <w:lang w:val="en-GB"/>
              </w:rPr>
              <w:t>relations</w:t>
            </w:r>
            <w:r>
              <w:rPr>
                <w:rFonts w:ascii="Times New Roman" w:hAnsi="Times New Roman" w:cs="Times New Roman"/>
                <w:bCs/>
                <w:lang w:val="en-GB"/>
              </w:rPr>
              <w:t>, we need more clarifications</w:t>
            </w:r>
            <w:r w:rsidR="00240D20">
              <w:rPr>
                <w:rFonts w:ascii="Times New Roman" w:hAnsi="Times New Roman" w:cs="Times New Roman"/>
                <w:bCs/>
                <w:lang w:val="en-GB"/>
              </w:rPr>
              <w:t xml:space="preserve"> on the specific issues</w:t>
            </w:r>
            <w:r w:rsidR="00BB68ED">
              <w:rPr>
                <w:rFonts w:ascii="Times New Roman" w:hAnsi="Times New Roman" w:cs="Times New Roman"/>
                <w:bCs/>
                <w:lang w:val="en-GB"/>
              </w:rPr>
              <w:t>. In the current typical configurations, only a limited consecutive uplink slots could be used for JCE.</w:t>
            </w:r>
            <w:r w:rsidR="001401A2">
              <w:rPr>
                <w:rFonts w:ascii="Times New Roman" w:hAnsi="Times New Roman" w:cs="Times New Roman"/>
                <w:bCs/>
                <w:lang w:val="en-GB"/>
              </w:rPr>
              <w:t xml:space="preserve"> It seems two or three slots’ joint channel estimation will not introduce too much delays. And as discussed in the section 4.2.1, the TDW could </w:t>
            </w:r>
            <w:r w:rsidR="001401A2">
              <w:rPr>
                <w:rFonts w:ascii="Times New Roman" w:hAnsi="Times New Roman" w:cs="Times New Roman"/>
                <w:bCs/>
                <w:lang w:val="en-GB"/>
              </w:rPr>
              <w:lastRenderedPageBreak/>
              <w:t>be configured or indicated by gNB. If the concern is from the process delay of JCE, it could be solved through the configuration of TDW.</w:t>
            </w:r>
          </w:p>
        </w:tc>
      </w:tr>
      <w:tr w:rsidR="0025406A" w14:paraId="18EC6BE0" w14:textId="77777777" w:rsidTr="003B11E7">
        <w:trPr>
          <w:trHeight w:val="409"/>
          <w:jc w:val="center"/>
        </w:trPr>
        <w:tc>
          <w:tcPr>
            <w:tcW w:w="1733" w:type="dxa"/>
            <w:shd w:val="clear" w:color="auto" w:fill="auto"/>
            <w:vAlign w:val="center"/>
          </w:tcPr>
          <w:p w14:paraId="5E319C65" w14:textId="5F691DB6" w:rsidR="0025406A"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5DC8D84A" w14:textId="6A703EFB" w:rsidR="00BA4DB1"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w:t>
            </w:r>
            <w:r w:rsidR="00390EEF">
              <w:rPr>
                <w:rFonts w:ascii="Times New Roman" w:hAnsi="Times New Roman" w:cs="Times New Roman" w:hint="eastAsia"/>
                <w:bCs/>
                <w:lang w:val="en-GB"/>
              </w:rPr>
              <w:t xml:space="preserve">additional </w:t>
            </w:r>
            <w:r>
              <w:rPr>
                <w:rFonts w:ascii="Times New Roman" w:hAnsi="Times New Roman" w:cs="Times New Roman" w:hint="eastAsia"/>
                <w:bCs/>
                <w:lang w:val="en-GB"/>
              </w:rPr>
              <w:t xml:space="preserve">spec impact. </w:t>
            </w:r>
          </w:p>
          <w:p w14:paraId="3049C3E1" w14:textId="3EDD160B" w:rsidR="00BA4DB1" w:rsidRDefault="00BA4DB1" w:rsidP="00BA4DB1">
            <w:pPr>
              <w:rPr>
                <w:rFonts w:ascii="Times New Roman" w:hAnsi="Times New Roman" w:cs="Times New Roman"/>
                <w:bCs/>
                <w:lang w:val="en-GB"/>
              </w:rPr>
            </w:pPr>
            <w:r>
              <w:rPr>
                <w:rFonts w:ascii="Times New Roman" w:hAnsi="Times New Roman" w:cs="Times New Roman" w:hint="eastAsia"/>
                <w:bCs/>
                <w:lang w:val="en-GB"/>
              </w:rPr>
              <w:t>And if so, we think TPC command discussion in 4.4.1 can apply Alt 1.</w:t>
            </w:r>
            <w:r w:rsidR="00390EEF">
              <w:rPr>
                <w:rFonts w:ascii="Times New Roman" w:hAnsi="Times New Roman" w:cs="Times New Roman" w:hint="eastAsia"/>
                <w:bCs/>
                <w:lang w:val="en-GB"/>
              </w:rPr>
              <w:t xml:space="preserve"> </w:t>
            </w:r>
          </w:p>
        </w:tc>
      </w:tr>
      <w:tr w:rsidR="00F46FF8" w14:paraId="2E4DA4C2" w14:textId="77777777" w:rsidTr="003B11E7">
        <w:trPr>
          <w:trHeight w:val="409"/>
          <w:jc w:val="center"/>
        </w:trPr>
        <w:tc>
          <w:tcPr>
            <w:tcW w:w="1733" w:type="dxa"/>
            <w:shd w:val="clear" w:color="auto" w:fill="auto"/>
            <w:vAlign w:val="center"/>
          </w:tcPr>
          <w:p w14:paraId="430AB90C" w14:textId="32FABA8A" w:rsidR="00F46FF8" w:rsidRDefault="00F46FF8"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D69C8EB" w14:textId="4AF5A8A7" w:rsidR="00F46FF8" w:rsidRDefault="00F46FF8" w:rsidP="003B11E7">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w:t>
            </w:r>
            <w:r w:rsidR="00EC63F7">
              <w:rPr>
                <w:rFonts w:ascii="Times New Roman" w:hAnsi="Times New Roman" w:cs="Times New Roman"/>
                <w:bCs/>
                <w:lang w:val="en-GB"/>
              </w:rPr>
              <w:t xml:space="preserve">So far it </w:t>
            </w:r>
            <w:r w:rsidR="00FB0556">
              <w:rPr>
                <w:rFonts w:ascii="Times New Roman" w:hAnsi="Times New Roman" w:cs="Times New Roman"/>
                <w:bCs/>
                <w:lang w:val="en-GB"/>
              </w:rPr>
              <w:t>was</w:t>
            </w:r>
            <w:r w:rsidR="00EC63F7">
              <w:rPr>
                <w:rFonts w:ascii="Times New Roman" w:hAnsi="Times New Roman" w:cs="Times New Roman"/>
                <w:bCs/>
                <w:lang w:val="en-GB"/>
              </w:rPr>
              <w:t xml:space="preserve"> only defined for PUSCH/PUCCH repetitions with same TB. </w:t>
            </w:r>
          </w:p>
        </w:tc>
      </w:tr>
    </w:tbl>
    <w:p w14:paraId="40F341BF" w14:textId="77777777" w:rsidR="0025406A" w:rsidRDefault="0025406A" w:rsidP="0050773F">
      <w:pPr>
        <w:rPr>
          <w:rFonts w:ascii="Times New Roman" w:eastAsia="SimSun" w:hAnsi="Times New Roman" w:cs="Times New Roman"/>
          <w:kern w:val="0"/>
          <w:szCs w:val="21"/>
          <w:lang w:eastAsia="en-US"/>
        </w:rPr>
      </w:pPr>
    </w:p>
    <w:p w14:paraId="4F2E2044" w14:textId="77777777" w:rsidR="00FC6D18" w:rsidRDefault="00FC6D18" w:rsidP="00FC6D18">
      <w:pPr>
        <w:pStyle w:val="Heading3"/>
        <w:spacing w:before="156" w:after="156"/>
        <w:rPr>
          <w:rFonts w:ascii="Arial" w:hAnsi="Arial" w:cs="Arial"/>
        </w:rPr>
      </w:pPr>
      <w:r>
        <w:rPr>
          <w:rFonts w:ascii="Arial" w:hAnsi="Arial" w:cs="Arial"/>
        </w:rPr>
        <w:t xml:space="preserve">4.1.2 </w:t>
      </w:r>
      <w:r w:rsidR="001407BA">
        <w:rPr>
          <w:rFonts w:ascii="Arial" w:hAnsi="Arial" w:cs="Arial"/>
        </w:rPr>
        <w:t>TBoMS</w:t>
      </w:r>
    </w:p>
    <w:p w14:paraId="3798AF6A" w14:textId="77777777" w:rsidR="001407BA" w:rsidRPr="00C0113E" w:rsidRDefault="001407BA" w:rsidP="001407BA">
      <w:pPr>
        <w:rPr>
          <w:rFonts w:ascii="Times New Roman" w:eastAsia="SimSun" w:hAnsi="Times New Roman" w:cs="Times New Roman"/>
          <w:b/>
          <w:kern w:val="0"/>
          <w:szCs w:val="21"/>
          <w:highlight w:val="yellow"/>
          <w:lang w:eastAsia="en-US"/>
        </w:rPr>
      </w:pPr>
      <w:r w:rsidRPr="00C0113E">
        <w:rPr>
          <w:rFonts w:ascii="Times New Roman" w:eastAsia="SimSun" w:hAnsi="Times New Roman" w:cs="Times New Roman" w:hint="eastAsia"/>
          <w:b/>
          <w:kern w:val="0"/>
          <w:szCs w:val="21"/>
          <w:highlight w:val="yellow"/>
          <w:lang w:eastAsia="en-US"/>
        </w:rPr>
        <w:t>F</w:t>
      </w:r>
      <w:r w:rsidRPr="00C0113E">
        <w:rPr>
          <w:rFonts w:ascii="Times New Roman" w:eastAsia="SimSun" w:hAnsi="Times New Roman" w:cs="Times New Roman"/>
          <w:b/>
          <w:kern w:val="0"/>
          <w:szCs w:val="21"/>
          <w:highlight w:val="yellow"/>
          <w:lang w:eastAsia="en-US"/>
        </w:rPr>
        <w:t xml:space="preserve">L comments: </w:t>
      </w:r>
      <w:r>
        <w:rPr>
          <w:rFonts w:ascii="Times New Roman" w:eastAsia="SimSun" w:hAnsi="Times New Roman" w:cs="Times New Roman"/>
          <w:b/>
          <w:kern w:val="0"/>
          <w:szCs w:val="21"/>
          <w:highlight w:val="yellow"/>
          <w:lang w:eastAsia="en-US"/>
        </w:rPr>
        <w:t>Considering some companies would like to postpone the confirmation, let’s revisit it next week.</w:t>
      </w:r>
    </w:p>
    <w:p w14:paraId="778E3FC2" w14:textId="77777777" w:rsidR="001407BA" w:rsidRPr="00C0113E" w:rsidRDefault="001407BA" w:rsidP="001407BA">
      <w:pPr>
        <w:rPr>
          <w:rFonts w:ascii="Times New Roman" w:eastAsia="SimSun" w:hAnsi="Times New Roman" w:cs="Times New Roman"/>
          <w:b/>
          <w:kern w:val="0"/>
          <w:szCs w:val="21"/>
          <w:highlight w:val="yellow"/>
          <w:lang w:eastAsia="en-US"/>
        </w:rPr>
      </w:pPr>
      <w:r w:rsidRPr="00C0113E">
        <w:rPr>
          <w:rFonts w:ascii="Times New Roman" w:eastAsia="SimSun" w:hAnsi="Times New Roman" w:cs="Times New Roman" w:hint="eastAsia"/>
          <w:b/>
          <w:kern w:val="0"/>
          <w:szCs w:val="21"/>
          <w:highlight w:val="yellow"/>
          <w:lang w:eastAsia="en-US"/>
        </w:rPr>
        <w:t>@</w:t>
      </w:r>
      <w:r w:rsidRPr="00C0113E">
        <w:rPr>
          <w:rFonts w:ascii="Times New Roman" w:eastAsia="SimSun"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2730F5E8" w14:textId="77777777" w:rsidR="001407BA" w:rsidRDefault="001407BA" w:rsidP="001407BA">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1C5685A6" w14:textId="77777777" w:rsidR="001407BA" w:rsidRDefault="001407BA" w:rsidP="001407BA">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E51E5E8" w14:textId="77777777" w:rsidR="001407BA" w:rsidRDefault="001407BA" w:rsidP="001407BA">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6EDBC63" w14:textId="77777777" w:rsidR="001407BA" w:rsidRDefault="001407BA" w:rsidP="001407BA">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9610A44" w14:textId="77777777" w:rsidR="001407BA" w:rsidRDefault="001407BA" w:rsidP="001407BA">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2AD3A68D" w14:textId="77777777" w:rsidR="001407BA" w:rsidRPr="00262DE7" w:rsidRDefault="001407BA" w:rsidP="001407BA">
      <w:pPr>
        <w:rPr>
          <w:rFonts w:ascii="Times New Roman" w:eastAsia="SimSun" w:hAnsi="Times New Roman" w:cs="Times New Roman"/>
          <w:kern w:val="0"/>
          <w:szCs w:val="21"/>
          <w:highlight w:val="cyan"/>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 xml:space="preserve">upport: Panasonic, </w:t>
      </w:r>
      <w:r w:rsidRPr="00262DE7">
        <w:rPr>
          <w:rFonts w:ascii="Times New Roman" w:eastAsia="SimSun" w:hAnsi="Times New Roman" w:cs="Times New Roman" w:hint="eastAsia"/>
          <w:kern w:val="0"/>
          <w:szCs w:val="21"/>
          <w:highlight w:val="cyan"/>
        </w:rPr>
        <w:t>ZTE</w:t>
      </w:r>
      <w:r w:rsidRPr="00262DE7">
        <w:rPr>
          <w:rFonts w:ascii="Times New Roman" w:eastAsia="SimSun" w:hAnsi="Times New Roman" w:cs="Times New Roman"/>
          <w:kern w:val="0"/>
          <w:szCs w:val="21"/>
          <w:highlight w:val="cyan"/>
        </w:rPr>
        <w:t>, CMCC, Intel, Lenovo, Motorola Mobility</w:t>
      </w:r>
      <w:r>
        <w:rPr>
          <w:rFonts w:ascii="Times New Roman" w:eastAsia="SimSun" w:hAnsi="Times New Roman" w:cs="Times New Roman"/>
          <w:kern w:val="0"/>
          <w:szCs w:val="21"/>
          <w:highlight w:val="cyan"/>
        </w:rPr>
        <w:t xml:space="preserve">, </w:t>
      </w:r>
      <w:r w:rsidRPr="0026177D">
        <w:rPr>
          <w:rFonts w:ascii="Times New Roman" w:eastAsia="SimSun" w:hAnsi="Times New Roman" w:cs="Times New Roman" w:hint="eastAsia"/>
          <w:kern w:val="0"/>
          <w:szCs w:val="21"/>
          <w:highlight w:val="cyan"/>
        </w:rPr>
        <w:t>Samsung</w:t>
      </w:r>
      <w:r w:rsidRPr="0026177D">
        <w:rPr>
          <w:rFonts w:ascii="Times New Roman" w:eastAsia="SimSun" w:hAnsi="Times New Roman" w:cs="Times New Roman"/>
          <w:kern w:val="0"/>
          <w:szCs w:val="21"/>
          <w:highlight w:val="cyan"/>
        </w:rPr>
        <w:t xml:space="preserve">, </w:t>
      </w:r>
      <w:r w:rsidRPr="0026177D">
        <w:rPr>
          <w:rFonts w:ascii="Times New Roman" w:eastAsia="SimSun" w:hAnsi="Times New Roman" w:cs="Times New Roman" w:hint="eastAsia"/>
          <w:kern w:val="0"/>
          <w:szCs w:val="21"/>
          <w:highlight w:val="cyan"/>
        </w:rPr>
        <w:t>N</w:t>
      </w:r>
      <w:r w:rsidRPr="0026177D">
        <w:rPr>
          <w:rFonts w:ascii="Times New Roman" w:eastAsia="SimSun" w:hAnsi="Times New Roman" w:cs="Times New Roman"/>
          <w:kern w:val="0"/>
          <w:szCs w:val="21"/>
          <w:highlight w:val="cyan"/>
        </w:rPr>
        <w:t xml:space="preserve">TT DOCOMO, InterDigital, </w:t>
      </w:r>
      <w:r w:rsidRPr="0026177D">
        <w:rPr>
          <w:rFonts w:ascii="Times New Roman" w:eastAsia="SimSun" w:hAnsi="Times New Roman" w:cs="Times New Roman" w:hint="eastAsia"/>
          <w:kern w:val="0"/>
          <w:szCs w:val="21"/>
          <w:highlight w:val="cyan"/>
        </w:rPr>
        <w:t>S</w:t>
      </w:r>
      <w:r w:rsidRPr="0026177D">
        <w:rPr>
          <w:rFonts w:ascii="Times New Roman" w:eastAsia="SimSun" w:hAnsi="Times New Roman" w:cs="Times New Roman"/>
          <w:kern w:val="0"/>
          <w:szCs w:val="21"/>
          <w:highlight w:val="cyan"/>
        </w:rPr>
        <w:t xml:space="preserve">harp, vivo, OPPO, Xiaomi, </w:t>
      </w:r>
      <w:r w:rsidRPr="0026177D">
        <w:rPr>
          <w:rFonts w:ascii="Times New Roman" w:eastAsia="SimSun" w:hAnsi="Times New Roman" w:cs="Times New Roman" w:hint="eastAsia"/>
          <w:kern w:val="0"/>
          <w:szCs w:val="21"/>
          <w:highlight w:val="cyan"/>
        </w:rPr>
        <w:t>S</w:t>
      </w:r>
      <w:r w:rsidRPr="0026177D">
        <w:rPr>
          <w:rFonts w:ascii="Times New Roman" w:eastAsia="SimSun" w:hAnsi="Times New Roman" w:cs="Times New Roman"/>
          <w:kern w:val="0"/>
          <w:szCs w:val="21"/>
          <w:highlight w:val="cyan"/>
        </w:rPr>
        <w:t xml:space="preserve">preadtrum, TCL, CATT, Sony, </w:t>
      </w:r>
      <w:r w:rsidRPr="0026177D">
        <w:rPr>
          <w:rFonts w:ascii="Times New Roman" w:eastAsia="SimSun" w:hAnsi="Times New Roman" w:cs="Times New Roman" w:hint="eastAsia"/>
          <w:kern w:val="0"/>
          <w:szCs w:val="21"/>
          <w:highlight w:val="cyan"/>
        </w:rPr>
        <w:t>W</w:t>
      </w:r>
      <w:r w:rsidRPr="0026177D">
        <w:rPr>
          <w:rFonts w:ascii="Times New Roman" w:eastAsia="SimSun" w:hAnsi="Times New Roman" w:cs="Times New Roman"/>
          <w:kern w:val="0"/>
          <w:szCs w:val="21"/>
          <w:highlight w:val="cyan"/>
        </w:rPr>
        <w:t>ILUS, Huawei, HiSilicon, MediaTek, Ericsson</w:t>
      </w:r>
    </w:p>
    <w:p w14:paraId="14A92C84" w14:textId="77777777" w:rsidR="001407BA" w:rsidRPr="0050773F" w:rsidRDefault="001407BA" w:rsidP="001407BA">
      <w:pPr>
        <w:tabs>
          <w:tab w:val="left" w:pos="1701"/>
        </w:tabs>
        <w:spacing w:after="120" w:line="240" w:lineRule="auto"/>
        <w:jc w:val="left"/>
      </w:pPr>
      <w:r w:rsidRPr="00262DE7">
        <w:rPr>
          <w:rFonts w:ascii="Times New Roman" w:eastAsia="SimSun" w:hAnsi="Times New Roman" w:cs="Times New Roman"/>
          <w:kern w:val="0"/>
          <w:szCs w:val="21"/>
          <w:highlight w:val="cyan"/>
        </w:rPr>
        <w:t>Postpone: Nokia, NSB, Qualcomm</w:t>
      </w:r>
      <w:r>
        <w:rPr>
          <w:rFonts w:ascii="Times New Roman" w:eastAsia="SimSun" w:hAnsi="Times New Roman" w:cs="Times New Roman"/>
          <w:kern w:val="0"/>
          <w:szCs w:val="21"/>
          <w:highlight w:val="cyan"/>
        </w:rPr>
        <w:t xml:space="preserve">, </w:t>
      </w:r>
      <w:r w:rsidRPr="0026177D">
        <w:rPr>
          <w:rFonts w:ascii="Times New Roman" w:eastAsia="SimSun" w:hAnsi="Times New Roman" w:cs="Times New Roman" w:hint="eastAsia"/>
          <w:kern w:val="0"/>
          <w:szCs w:val="21"/>
          <w:highlight w:val="cyan"/>
        </w:rPr>
        <w:t>LG</w:t>
      </w:r>
    </w:p>
    <w:p w14:paraId="391D8DC2" w14:textId="77777777" w:rsidR="0050773F" w:rsidRDefault="0050773F">
      <w:pPr>
        <w:tabs>
          <w:tab w:val="left" w:pos="1701"/>
        </w:tabs>
        <w:spacing w:after="120" w:line="240" w:lineRule="auto"/>
        <w:jc w:val="left"/>
      </w:pPr>
    </w:p>
    <w:p w14:paraId="3DD42218" w14:textId="77777777" w:rsidR="00BB031E" w:rsidRDefault="00BB031E" w:rsidP="00BB031E">
      <w:pPr>
        <w:pStyle w:val="Heading3"/>
        <w:spacing w:before="156" w:after="156"/>
        <w:rPr>
          <w:rFonts w:ascii="Arial" w:hAnsi="Arial" w:cs="Arial"/>
        </w:rPr>
      </w:pPr>
      <w:r>
        <w:rPr>
          <w:rFonts w:ascii="Arial" w:hAnsi="Arial" w:cs="Arial"/>
        </w:rPr>
        <w:t>4.1</w:t>
      </w:r>
      <w:r w:rsidR="00F7278E">
        <w:rPr>
          <w:rFonts w:ascii="Arial" w:hAnsi="Arial" w:cs="Arial"/>
        </w:rPr>
        <w:t>.3</w:t>
      </w:r>
      <w:r>
        <w:rPr>
          <w:rFonts w:ascii="Arial" w:hAnsi="Arial" w:cs="Arial"/>
        </w:rPr>
        <w:t xml:space="preserve"> Non-back-to-back PUSCH transmissions</w:t>
      </w:r>
      <w:r w:rsidR="00A244E0">
        <w:rPr>
          <w:rFonts w:ascii="Arial" w:hAnsi="Arial" w:cs="Arial"/>
        </w:rPr>
        <w:t xml:space="preserve"> across consecutive slots</w:t>
      </w:r>
    </w:p>
    <w:p w14:paraId="0E2CCBA9" w14:textId="77777777" w:rsidR="00BB031E" w:rsidRDefault="00BB031E" w:rsidP="00BB031E">
      <w:pPr>
        <w:rPr>
          <w:rFonts w:ascii="Times New Roman" w:eastAsia="SimSun" w:hAnsi="Times New Roman" w:cs="Times New Roman"/>
          <w:kern w:val="0"/>
          <w:szCs w:val="21"/>
          <w:highlight w:val="cyan"/>
        </w:rPr>
      </w:pPr>
      <w:r w:rsidRPr="00C0113E">
        <w:rPr>
          <w:rFonts w:ascii="Times New Roman" w:eastAsia="SimSun" w:hAnsi="Times New Roman" w:cs="Times New Roman" w:hint="eastAsia"/>
          <w:b/>
          <w:kern w:val="0"/>
          <w:szCs w:val="21"/>
          <w:highlight w:val="yellow"/>
          <w:lang w:eastAsia="en-US"/>
        </w:rPr>
        <w:t>F</w:t>
      </w:r>
      <w:r w:rsidRPr="00C0113E">
        <w:rPr>
          <w:rFonts w:ascii="Times New Roman" w:eastAsia="SimSun" w:hAnsi="Times New Roman" w:cs="Times New Roman"/>
          <w:b/>
          <w:kern w:val="0"/>
          <w:szCs w:val="21"/>
          <w:highlight w:val="yellow"/>
          <w:lang w:eastAsia="en-US"/>
        </w:rPr>
        <w:t>L comments:</w:t>
      </w:r>
      <w:r>
        <w:rPr>
          <w:rFonts w:ascii="Times New Roman" w:eastAsia="SimSun" w:hAnsi="Times New Roman" w:cs="Times New Roman"/>
          <w:b/>
          <w:kern w:val="0"/>
          <w:szCs w:val="21"/>
          <w:highlight w:val="yellow"/>
          <w:lang w:eastAsia="en-US"/>
        </w:rPr>
        <w:t xml:space="preserve"> The majority support to confirm the working assumption, while one company has come concerns on the FFS part.</w:t>
      </w:r>
    </w:p>
    <w:p w14:paraId="678DDD2C" w14:textId="77777777" w:rsidR="00BB031E" w:rsidRPr="00651330" w:rsidRDefault="00BB031E" w:rsidP="00BB031E">
      <w:pPr>
        <w:rPr>
          <w:rFonts w:ascii="Times New Roman" w:eastAsia="SimSun" w:hAnsi="Times New Roman" w:cs="Times New Roman"/>
          <w:b/>
          <w:kern w:val="0"/>
          <w:szCs w:val="21"/>
          <w:highlight w:val="yellow"/>
          <w:lang w:eastAsia="en-US"/>
        </w:rPr>
      </w:pPr>
      <w:r w:rsidRPr="00651330">
        <w:rPr>
          <w:rFonts w:ascii="Times New Roman" w:eastAsia="SimSun" w:hAnsi="Times New Roman" w:cs="Times New Roman"/>
          <w:b/>
          <w:kern w:val="0"/>
          <w:szCs w:val="21"/>
          <w:highlight w:val="yellow"/>
          <w:lang w:eastAsia="en-US"/>
        </w:rPr>
        <w:t>@Samsung, From FL understanding, the FFS bullets can be discussed separately. It does not have impact on confirmation of the WA.</w:t>
      </w:r>
      <w:r w:rsidR="00AB1C9F">
        <w:rPr>
          <w:rFonts w:ascii="Times New Roman" w:eastAsia="SimSun" w:hAnsi="Times New Roman" w:cs="Times New Roman"/>
          <w:b/>
          <w:kern w:val="0"/>
          <w:szCs w:val="21"/>
          <w:highlight w:val="yellow"/>
          <w:lang w:eastAsia="en-US"/>
        </w:rPr>
        <w:t xml:space="preserve"> </w:t>
      </w:r>
      <w:r>
        <w:rPr>
          <w:rFonts w:ascii="Times New Roman" w:eastAsia="SimSun" w:hAnsi="Times New Roman" w:cs="Times New Roman"/>
          <w:b/>
          <w:kern w:val="0"/>
          <w:szCs w:val="21"/>
          <w:highlight w:val="yellow"/>
          <w:lang w:eastAsia="en-US"/>
        </w:rPr>
        <w:t>FL would like to encourage Samsung to be flexible.</w:t>
      </w:r>
    </w:p>
    <w:p w14:paraId="486AC577" w14:textId="77777777" w:rsidR="00BB031E" w:rsidRDefault="00BB031E" w:rsidP="00BB031E">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43262FF6" w14:textId="77777777" w:rsidR="00BB031E" w:rsidRDefault="00BB031E" w:rsidP="00BB031E">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B0AC004" w14:textId="77777777" w:rsidR="00BB031E" w:rsidRDefault="00BB031E" w:rsidP="00BB031E">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or non-back-to-back PUSCH transmissions (at least for the case of the same TB) across consecutive slots, support necessary design aspects (under the condition of power consistency and phase continuity) to enable joint channel estimation for the following cases:</w:t>
      </w:r>
    </w:p>
    <w:p w14:paraId="56753683"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69B9305B"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0080FB10"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6F2C4CC8"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18A88CD"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AAECDF5"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F1FED4B"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6DF466A"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2E9D2734"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5DF5AF6F" w14:textId="77777777" w:rsidR="00BB031E" w:rsidRDefault="00BB031E" w:rsidP="00BB031E">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5582259" w14:textId="77777777" w:rsidR="00BB031E" w:rsidRPr="000D4B38" w:rsidRDefault="00BB031E" w:rsidP="00BB031E">
      <w:pPr>
        <w:widowControl/>
        <w:autoSpaceDE w:val="0"/>
        <w:autoSpaceDN w:val="0"/>
        <w:snapToGrid w:val="0"/>
        <w:spacing w:after="120" w:line="252" w:lineRule="auto"/>
        <w:rPr>
          <w:rFonts w:ascii="Times New Roman" w:eastAsia="SimSun" w:hAnsi="Times New Roman" w:cs="Times New Roman"/>
          <w:kern w:val="0"/>
          <w:szCs w:val="21"/>
          <w:highlight w:val="cyan"/>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0D4B38">
        <w:rPr>
          <w:rFonts w:ascii="Times New Roman" w:eastAsia="SimSun" w:hAnsi="Times New Roman" w:cs="Times New Roman"/>
          <w:kern w:val="0"/>
          <w:szCs w:val="21"/>
          <w:highlight w:val="cyan"/>
        </w:rPr>
        <w:t xml:space="preserve"> Panasonic, Apple, Nokia, NSB, Lenovo, Motorola Mobility, Qualcomm, </w:t>
      </w:r>
      <w:r w:rsidRPr="000D4B38">
        <w:rPr>
          <w:rFonts w:ascii="Times New Roman" w:eastAsia="SimSun" w:hAnsi="Times New Roman" w:cs="Times New Roman" w:hint="eastAsia"/>
          <w:kern w:val="0"/>
          <w:szCs w:val="21"/>
          <w:highlight w:val="cyan"/>
        </w:rPr>
        <w:t>LG</w:t>
      </w:r>
      <w:r w:rsidRPr="000D4B38">
        <w:rPr>
          <w:rFonts w:ascii="Times New Roman" w:eastAsia="SimSun" w:hAnsi="Times New Roman" w:cs="Times New Roman"/>
          <w:kern w:val="0"/>
          <w:szCs w:val="21"/>
          <w:highlight w:val="cyan"/>
        </w:rPr>
        <w:t xml:space="preserve">, </w:t>
      </w:r>
      <w:r w:rsidRPr="000D4B38">
        <w:rPr>
          <w:rFonts w:ascii="Times New Roman" w:eastAsia="SimSun" w:hAnsi="Times New Roman" w:cs="Times New Roman" w:hint="eastAsia"/>
          <w:kern w:val="0"/>
          <w:szCs w:val="21"/>
          <w:highlight w:val="cyan"/>
        </w:rPr>
        <w:t>N</w:t>
      </w:r>
      <w:r w:rsidRPr="000D4B38">
        <w:rPr>
          <w:rFonts w:ascii="Times New Roman" w:eastAsia="SimSun" w:hAnsi="Times New Roman" w:cs="Times New Roman"/>
          <w:kern w:val="0"/>
          <w:szCs w:val="21"/>
          <w:highlight w:val="cyan"/>
        </w:rPr>
        <w:t xml:space="preserve">TT DOCOMO, InterDigital, </w:t>
      </w:r>
      <w:r w:rsidRPr="000D4B38">
        <w:rPr>
          <w:rFonts w:ascii="Times New Roman" w:eastAsia="SimSun" w:hAnsi="Times New Roman" w:cs="Times New Roman" w:hint="eastAsia"/>
          <w:kern w:val="0"/>
          <w:szCs w:val="21"/>
          <w:highlight w:val="cyan"/>
        </w:rPr>
        <w:t>S</w:t>
      </w:r>
      <w:r w:rsidRPr="000D4B38">
        <w:rPr>
          <w:rFonts w:ascii="Times New Roman" w:eastAsia="SimSun" w:hAnsi="Times New Roman" w:cs="Times New Roman"/>
          <w:kern w:val="0"/>
          <w:szCs w:val="21"/>
          <w:highlight w:val="cyan"/>
        </w:rPr>
        <w:t xml:space="preserve">harp, vivo, Xiaomi, </w:t>
      </w:r>
      <w:r w:rsidRPr="000D4B38">
        <w:rPr>
          <w:rFonts w:ascii="Times New Roman" w:eastAsia="SimSun" w:hAnsi="Times New Roman" w:cs="Times New Roman" w:hint="eastAsia"/>
          <w:kern w:val="0"/>
          <w:szCs w:val="21"/>
          <w:highlight w:val="cyan"/>
        </w:rPr>
        <w:t>S</w:t>
      </w:r>
      <w:r w:rsidRPr="000D4B38">
        <w:rPr>
          <w:rFonts w:ascii="Times New Roman" w:eastAsia="SimSun" w:hAnsi="Times New Roman" w:cs="Times New Roman"/>
          <w:kern w:val="0"/>
          <w:szCs w:val="21"/>
          <w:highlight w:val="cyan"/>
        </w:rPr>
        <w:t xml:space="preserve">preadtrum, TCL, CATT, Sony, </w:t>
      </w:r>
      <w:r w:rsidRPr="000D4B38">
        <w:rPr>
          <w:rFonts w:ascii="Times New Roman" w:eastAsia="SimSun" w:hAnsi="Times New Roman" w:cs="Times New Roman" w:hint="eastAsia"/>
          <w:kern w:val="0"/>
          <w:szCs w:val="21"/>
          <w:highlight w:val="cyan"/>
        </w:rPr>
        <w:t>W</w:t>
      </w:r>
      <w:r w:rsidRPr="000D4B38">
        <w:rPr>
          <w:rFonts w:ascii="Times New Roman" w:eastAsia="SimSun" w:hAnsi="Times New Roman" w:cs="Times New Roman"/>
          <w:kern w:val="0"/>
          <w:szCs w:val="21"/>
          <w:highlight w:val="cyan"/>
        </w:rPr>
        <w:t>ILUS, Huawei, HiSilicon</w:t>
      </w:r>
      <w:r>
        <w:rPr>
          <w:rFonts w:ascii="Times New Roman" w:eastAsia="SimSun" w:hAnsi="Times New Roman" w:cs="Times New Roman"/>
          <w:kern w:val="0"/>
          <w:szCs w:val="21"/>
          <w:highlight w:val="cyan"/>
        </w:rPr>
        <w:t xml:space="preserve">, </w:t>
      </w:r>
      <w:r w:rsidRPr="008334E2">
        <w:rPr>
          <w:rFonts w:ascii="Times New Roman" w:eastAsia="SimSun" w:hAnsi="Times New Roman" w:cs="Times New Roman"/>
          <w:kern w:val="0"/>
          <w:szCs w:val="21"/>
          <w:highlight w:val="cyan"/>
        </w:rPr>
        <w:t>MediaTek, Ericsson</w:t>
      </w:r>
    </w:p>
    <w:p w14:paraId="112A6ED3" w14:textId="77777777" w:rsidR="00BB031E" w:rsidRDefault="00BB031E" w:rsidP="00BB031E">
      <w:pPr>
        <w:tabs>
          <w:tab w:val="left" w:pos="1701"/>
        </w:tabs>
        <w:spacing w:after="120" w:line="240" w:lineRule="auto"/>
        <w:jc w:val="left"/>
      </w:pPr>
      <w:r w:rsidRPr="000D4B38">
        <w:rPr>
          <w:rFonts w:ascii="Times New Roman" w:eastAsia="SimSun" w:hAnsi="Times New Roman" w:cs="Times New Roman"/>
          <w:kern w:val="0"/>
          <w:szCs w:val="21"/>
          <w:highlight w:val="cyan"/>
        </w:rPr>
        <w:t xml:space="preserve">Agree in principle: </w:t>
      </w:r>
      <w:r w:rsidRPr="000D4B38">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533735" w14:paraId="2669F474" w14:textId="77777777" w:rsidTr="003B11E7">
        <w:trPr>
          <w:trHeight w:val="409"/>
          <w:jc w:val="center"/>
        </w:trPr>
        <w:tc>
          <w:tcPr>
            <w:tcW w:w="1733" w:type="dxa"/>
            <w:shd w:val="clear" w:color="auto" w:fill="auto"/>
            <w:vAlign w:val="center"/>
          </w:tcPr>
          <w:p w14:paraId="23EA5ADD" w14:textId="77777777" w:rsidR="00533735" w:rsidRDefault="00533735"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0AC8B53" w14:textId="77777777" w:rsidR="00533735" w:rsidRDefault="00533735"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533735" w14:paraId="33CAB80F" w14:textId="77777777" w:rsidTr="003B11E7">
        <w:trPr>
          <w:trHeight w:val="409"/>
          <w:jc w:val="center"/>
        </w:trPr>
        <w:tc>
          <w:tcPr>
            <w:tcW w:w="1733" w:type="dxa"/>
            <w:shd w:val="clear" w:color="auto" w:fill="auto"/>
            <w:vAlign w:val="center"/>
          </w:tcPr>
          <w:p w14:paraId="49D3BF03" w14:textId="32DC5C9E" w:rsidR="00533735"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B53AAC2" w14:textId="6D0A453F" w:rsidR="00533735"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Support.</w:t>
            </w:r>
          </w:p>
        </w:tc>
      </w:tr>
      <w:tr w:rsidR="00533735" w14:paraId="56D5A58B" w14:textId="77777777" w:rsidTr="003B11E7">
        <w:trPr>
          <w:trHeight w:val="419"/>
          <w:jc w:val="center"/>
        </w:trPr>
        <w:tc>
          <w:tcPr>
            <w:tcW w:w="1733" w:type="dxa"/>
            <w:shd w:val="clear" w:color="auto" w:fill="auto"/>
            <w:vAlign w:val="center"/>
          </w:tcPr>
          <w:p w14:paraId="0303DA4A" w14:textId="71BC5664" w:rsidR="00533735" w:rsidRDefault="00627FA0"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45D9FD42" w14:textId="35EB7BB7" w:rsidR="00533735" w:rsidRDefault="00627FA0" w:rsidP="003B11E7">
            <w:pPr>
              <w:rPr>
                <w:rFonts w:ascii="Times New Roman" w:hAnsi="Times New Roman" w:cs="Times New Roman"/>
                <w:bCs/>
                <w:lang w:val="en-GB"/>
              </w:rPr>
            </w:pPr>
            <w:r>
              <w:rPr>
                <w:rFonts w:ascii="Times New Roman" w:hAnsi="Times New Roman" w:cs="Times New Roman"/>
                <w:bCs/>
                <w:lang w:val="en-GB"/>
              </w:rPr>
              <w:t>We are fine with the proposal.</w:t>
            </w:r>
          </w:p>
        </w:tc>
      </w:tr>
      <w:tr w:rsidR="00533735" w14:paraId="434F6EAB" w14:textId="77777777" w:rsidTr="003B11E7">
        <w:trPr>
          <w:trHeight w:val="409"/>
          <w:jc w:val="center"/>
        </w:trPr>
        <w:tc>
          <w:tcPr>
            <w:tcW w:w="1733" w:type="dxa"/>
            <w:shd w:val="clear" w:color="auto" w:fill="auto"/>
            <w:vAlign w:val="center"/>
          </w:tcPr>
          <w:p w14:paraId="5D3CAACC" w14:textId="77777777" w:rsidR="00533735" w:rsidRDefault="00533735" w:rsidP="003B11E7">
            <w:pPr>
              <w:jc w:val="center"/>
              <w:rPr>
                <w:rFonts w:ascii="Times New Roman" w:hAnsi="Times New Roman" w:cs="Times New Roman"/>
                <w:bCs/>
                <w:lang w:val="en-GB"/>
              </w:rPr>
            </w:pPr>
          </w:p>
        </w:tc>
        <w:tc>
          <w:tcPr>
            <w:tcW w:w="7744" w:type="dxa"/>
            <w:shd w:val="clear" w:color="auto" w:fill="auto"/>
            <w:vAlign w:val="center"/>
          </w:tcPr>
          <w:p w14:paraId="7B714420" w14:textId="77777777" w:rsidR="00533735" w:rsidRDefault="00533735" w:rsidP="003B11E7">
            <w:pPr>
              <w:rPr>
                <w:rFonts w:ascii="Times New Roman" w:hAnsi="Times New Roman" w:cs="Times New Roman"/>
                <w:bCs/>
                <w:lang w:val="en-GB"/>
              </w:rPr>
            </w:pPr>
          </w:p>
        </w:tc>
      </w:tr>
    </w:tbl>
    <w:p w14:paraId="59557774" w14:textId="77777777" w:rsidR="00533735" w:rsidRDefault="00533735">
      <w:pPr>
        <w:tabs>
          <w:tab w:val="left" w:pos="1701"/>
        </w:tabs>
        <w:spacing w:after="120" w:line="240" w:lineRule="auto"/>
        <w:jc w:val="left"/>
      </w:pPr>
    </w:p>
    <w:p w14:paraId="3ED4751B" w14:textId="77777777" w:rsidR="00AE2A05" w:rsidRDefault="00AE2A05" w:rsidP="00AE2A05">
      <w:pPr>
        <w:pStyle w:val="Heading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779D7016" w14:textId="77777777" w:rsidR="00793A8B" w:rsidRDefault="00793A8B" w:rsidP="00793A8B">
      <w:pPr>
        <w:pStyle w:val="Heading3"/>
        <w:spacing w:before="156" w:after="156"/>
        <w:rPr>
          <w:rFonts w:ascii="Arial" w:hAnsi="Arial" w:cs="Arial"/>
        </w:rPr>
      </w:pPr>
      <w:r>
        <w:rPr>
          <w:rFonts w:ascii="Arial" w:hAnsi="Arial" w:cs="Arial"/>
        </w:rPr>
        <w:t>4.2.1 Time domain window design</w:t>
      </w:r>
    </w:p>
    <w:p w14:paraId="6DE1EFAE" w14:textId="77777777" w:rsidR="008A3C1C" w:rsidRDefault="0041665B" w:rsidP="008A3C1C">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0FB4D170" w14:textId="77777777" w:rsidR="00EA184C" w:rsidRPr="00EA184C" w:rsidRDefault="00EA184C" w:rsidP="00EA184C">
      <w:pPr>
        <w:rPr>
          <w:rFonts w:ascii="Times New Roman" w:hAnsi="Times New Roman" w:cs="Times New Roman"/>
          <w:b/>
          <w:kern w:val="0"/>
          <w:szCs w:val="21"/>
          <w:highlight w:val="yellow"/>
          <w:lang w:val="en-GB"/>
        </w:rPr>
      </w:pPr>
      <w:r w:rsidRPr="00EA184C">
        <w:rPr>
          <w:rFonts w:ascii="Times New Roman" w:hAnsi="Times New Roman" w:cs="Times New Roman"/>
          <w:b/>
          <w:szCs w:val="21"/>
          <w:highlight w:val="yellow"/>
        </w:rPr>
        <w:t>@OPPO</w:t>
      </w:r>
      <w:r w:rsidRPr="00EA184C">
        <w:rPr>
          <w:rFonts w:ascii="Times New Roman" w:hAnsi="Times New Roman" w:cs="Times New Roman" w:hint="eastAsia"/>
          <w:b/>
          <w:szCs w:val="21"/>
          <w:highlight w:val="yellow"/>
        </w:rPr>
        <w:t xml:space="preserve">, </w:t>
      </w:r>
      <w:r w:rsidRPr="00EA184C">
        <w:rPr>
          <w:rFonts w:ascii="Times New Roman" w:hAnsi="Times New Roman" w:cs="Times New Roman"/>
          <w:b/>
          <w:szCs w:val="21"/>
          <w:highlight w:val="yellow"/>
        </w:rPr>
        <w:t xml:space="preserve">Based on FL’s understanding about the progress in RAN4, RAN4 </w:t>
      </w:r>
      <w:r w:rsidRPr="00EA184C">
        <w:rPr>
          <w:rFonts w:ascii="Times New Roman" w:hAnsi="Times New Roman" w:cs="Times New Roman" w:hint="eastAsia"/>
          <w:b/>
          <w:szCs w:val="21"/>
          <w:highlight w:val="yellow"/>
        </w:rPr>
        <w:t>may not be able to</w:t>
      </w:r>
      <w:r w:rsidRPr="00EA184C">
        <w:rPr>
          <w:rFonts w:ascii="Times New Roman" w:hAnsi="Times New Roman" w:cs="Times New Roman"/>
          <w:b/>
          <w:szCs w:val="21"/>
          <w:highlight w:val="yellow"/>
        </w:rPr>
        <w:t xml:space="preserve"> decide the </w:t>
      </w:r>
      <w:r w:rsidRPr="00EA184C">
        <w:rPr>
          <w:rFonts w:ascii="Times New Roman" w:eastAsia="Batang" w:hAnsi="Times New Roman" w:cs="Times New Roman"/>
          <w:b/>
          <w:kern w:val="0"/>
          <w:szCs w:val="21"/>
          <w:highlight w:val="yellow"/>
          <w:lang w:val="en-GB"/>
        </w:rPr>
        <w:t>maximum duration</w:t>
      </w:r>
      <w:r w:rsidRPr="00EA184C">
        <w:rPr>
          <w:rFonts w:ascii="Times New Roman" w:hAnsi="Times New Roman" w:cs="Times New Roman"/>
          <w:b/>
          <w:kern w:val="0"/>
          <w:szCs w:val="21"/>
          <w:highlight w:val="yellow"/>
          <w:lang w:val="en-GB"/>
        </w:rPr>
        <w:t xml:space="preserve"> in this meeting. Moreover, there is only one more meeting in Q4 for RAN4, thus, we </w:t>
      </w:r>
      <w:r w:rsidRPr="00EA184C">
        <w:rPr>
          <w:rFonts w:ascii="Times New Roman" w:hAnsi="Times New Roman" w:cs="Times New Roman" w:hint="eastAsia"/>
          <w:b/>
          <w:kern w:val="0"/>
          <w:szCs w:val="21"/>
          <w:highlight w:val="yellow"/>
          <w:lang w:val="en-GB"/>
        </w:rPr>
        <w:t xml:space="preserve">may </w:t>
      </w:r>
      <w:r w:rsidRPr="00EA184C">
        <w:rPr>
          <w:rFonts w:ascii="Times New Roman" w:hAnsi="Times New Roman" w:cs="Times New Roman"/>
          <w:b/>
          <w:kern w:val="0"/>
          <w:szCs w:val="21"/>
          <w:highlight w:val="yellow"/>
          <w:lang w:val="en-GB"/>
        </w:rPr>
        <w:t>have no time to wait for RAN4s’s feedback. FL think</w:t>
      </w:r>
      <w:r w:rsidRPr="00EA184C">
        <w:rPr>
          <w:rFonts w:ascii="Times New Roman" w:hAnsi="Times New Roman" w:cs="Times New Roman" w:hint="eastAsia"/>
          <w:b/>
          <w:kern w:val="0"/>
          <w:szCs w:val="21"/>
          <w:highlight w:val="yellow"/>
          <w:lang w:val="en-GB"/>
        </w:rPr>
        <w:t>s</w:t>
      </w:r>
      <w:r w:rsidRPr="00EA184C">
        <w:rPr>
          <w:rFonts w:ascii="Times New Roman" w:hAnsi="Times New Roman" w:cs="Times New Roman"/>
          <w:b/>
          <w:kern w:val="0"/>
          <w:szCs w:val="21"/>
          <w:highlight w:val="yellow"/>
          <w:lang w:val="en-GB"/>
        </w:rPr>
        <w:t xml:space="preserve"> we should </w:t>
      </w:r>
      <w:r w:rsidRPr="00EA184C">
        <w:rPr>
          <w:rFonts w:ascii="Times New Roman" w:hAnsi="Times New Roman" w:cs="Times New Roman" w:hint="eastAsia"/>
          <w:b/>
          <w:kern w:val="0"/>
          <w:szCs w:val="21"/>
          <w:highlight w:val="yellow"/>
          <w:lang w:val="en-GB"/>
        </w:rPr>
        <w:t>make some progress on TDW in this meeting.</w:t>
      </w:r>
    </w:p>
    <w:p w14:paraId="26D36678" w14:textId="77777777" w:rsidR="00EA184C" w:rsidRPr="00EA184C" w:rsidRDefault="00EA184C" w:rsidP="00EA184C">
      <w:pPr>
        <w:rPr>
          <w:rFonts w:ascii="Times New Roman" w:hAnsi="Times New Roman" w:cs="Times New Roman"/>
          <w:b/>
          <w:szCs w:val="21"/>
          <w:highlight w:val="yellow"/>
          <w:lang w:val="en-GB"/>
        </w:rPr>
      </w:pPr>
      <w:r w:rsidRPr="00EA184C">
        <w:rPr>
          <w:rFonts w:ascii="Times New Roman" w:hAnsi="Times New Roman" w:cs="Times New Roman" w:hint="eastAsia"/>
          <w:b/>
          <w:szCs w:val="21"/>
          <w:highlight w:val="yellow"/>
          <w:lang w:val="en-GB"/>
        </w:rPr>
        <w:t xml:space="preserve">@Panasonic, It seems companies have different understanding on whether TDW needs to take into </w:t>
      </w:r>
      <w:r w:rsidRPr="00EA184C">
        <w:rPr>
          <w:rFonts w:ascii="Times New Roman" w:hAnsi="Times New Roman" w:cs="Times New Roman"/>
          <w:b/>
          <w:szCs w:val="21"/>
          <w:highlight w:val="yellow"/>
          <w:lang w:val="en-GB"/>
        </w:rPr>
        <w:t>account</w:t>
      </w:r>
      <w:r w:rsidRPr="00EA184C">
        <w:rPr>
          <w:rFonts w:ascii="Times New Roman" w:hAnsi="Times New Roman" w:cs="Times New Roman" w:hint="eastAsia"/>
          <w:b/>
          <w:szCs w:val="21"/>
          <w:highlight w:val="yellow"/>
          <w:lang w:val="en-GB"/>
        </w:rPr>
        <w:t xml:space="preserve"> </w:t>
      </w:r>
      <w:r w:rsidRPr="00EA184C">
        <w:rPr>
          <w:rFonts w:ascii="Times New Roman" w:hAnsi="Times New Roman" w:cs="Times New Roman"/>
          <w:b/>
          <w:bCs/>
          <w:szCs w:val="21"/>
          <w:highlight w:val="yellow"/>
          <w:lang w:val="en-GB"/>
        </w:rPr>
        <w:lastRenderedPageBreak/>
        <w:t>the event</w:t>
      </w:r>
      <w:r w:rsidRPr="00EA184C">
        <w:rPr>
          <w:rFonts w:ascii="Times New Roman" w:hAnsi="Times New Roman" w:cs="Times New Roman" w:hint="eastAsia"/>
          <w:b/>
          <w:bCs/>
          <w:szCs w:val="21"/>
          <w:highlight w:val="yellow"/>
          <w:lang w:val="en-GB"/>
        </w:rPr>
        <w:t xml:space="preserve">s which may violate the </w:t>
      </w:r>
      <w:r w:rsidRPr="00EA184C">
        <w:rPr>
          <w:rFonts w:ascii="Times New Roman" w:eastAsia="MS Mincho" w:hAnsi="Times New Roman" w:cs="Times New Roman"/>
          <w:b/>
          <w:bCs/>
          <w:szCs w:val="21"/>
          <w:highlight w:val="yellow"/>
          <w:lang w:val="en-GB" w:eastAsia="ja-JP"/>
        </w:rPr>
        <w:t>power consistency and phase continuity</w:t>
      </w:r>
      <w:r w:rsidRPr="00EA184C">
        <w:rPr>
          <w:rFonts w:ascii="Times New Roman" w:hAnsi="Times New Roman" w:cs="Times New Roman" w:hint="eastAsia"/>
          <w:b/>
          <w:bCs/>
          <w:szCs w:val="21"/>
          <w:highlight w:val="yellow"/>
          <w:lang w:val="en-GB"/>
        </w:rPr>
        <w:t>. That</w:t>
      </w:r>
      <w:r w:rsidRPr="00EA184C">
        <w:rPr>
          <w:rFonts w:ascii="Times New Roman" w:hAnsi="Times New Roman" w:cs="Times New Roman"/>
          <w:b/>
          <w:bCs/>
          <w:szCs w:val="21"/>
          <w:highlight w:val="yellow"/>
          <w:lang w:val="en-GB"/>
        </w:rPr>
        <w:t>’</w:t>
      </w:r>
      <w:r w:rsidRPr="00EA184C">
        <w:rPr>
          <w:rFonts w:ascii="Times New Roman" w:hAnsi="Times New Roman" w:cs="Times New Roman" w:hint="eastAsia"/>
          <w:b/>
          <w:bCs/>
          <w:szCs w:val="21"/>
          <w:highlight w:val="yellow"/>
          <w:lang w:val="en-GB"/>
        </w:rPr>
        <w:t>s why we have different alternatives.</w:t>
      </w:r>
    </w:p>
    <w:p w14:paraId="170EC697"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szCs w:val="21"/>
          <w:highlight w:val="yellow"/>
          <w:lang w:val="en-GB"/>
        </w:rPr>
        <w:t xml:space="preserve">@Sony, we think we can discuss the </w:t>
      </w:r>
      <w:r w:rsidRPr="00EA184C">
        <w:rPr>
          <w:rFonts w:ascii="Times New Roman" w:hAnsi="Times New Roman" w:cs="Times New Roman"/>
          <w:b/>
          <w:bCs/>
          <w:szCs w:val="21"/>
          <w:highlight w:val="yellow"/>
          <w:lang w:val="en-GB"/>
        </w:rPr>
        <w:t>capability signal</w:t>
      </w:r>
      <w:r w:rsidRPr="00EA184C">
        <w:rPr>
          <w:rFonts w:ascii="Times New Roman" w:hAnsi="Times New Roman" w:cs="Times New Roman" w:hint="eastAsia"/>
          <w:b/>
          <w:bCs/>
          <w:szCs w:val="21"/>
          <w:highlight w:val="yellow"/>
          <w:lang w:val="en-GB"/>
        </w:rPr>
        <w:t xml:space="preserve"> later. Now, the most important thing is to figure out the </w:t>
      </w:r>
      <w:r w:rsidRPr="00EA184C">
        <w:rPr>
          <w:rFonts w:ascii="Times New Roman" w:hAnsi="Times New Roman" w:cs="Times New Roman"/>
          <w:b/>
          <w:bCs/>
          <w:szCs w:val="21"/>
          <w:highlight w:val="yellow"/>
          <w:lang w:val="en-GB"/>
        </w:rPr>
        <w:t>details</w:t>
      </w:r>
      <w:r w:rsidRPr="00EA184C">
        <w:rPr>
          <w:rFonts w:ascii="Times New Roman" w:hAnsi="Times New Roman" w:cs="Times New Roman" w:hint="eastAsia"/>
          <w:b/>
          <w:bCs/>
          <w:szCs w:val="21"/>
          <w:highlight w:val="yellow"/>
          <w:lang w:val="en-GB"/>
        </w:rPr>
        <w:t xml:space="preserve"> of each alternative and companies</w:t>
      </w:r>
      <w:r w:rsidRPr="00EA184C">
        <w:rPr>
          <w:rFonts w:ascii="Times New Roman" w:hAnsi="Times New Roman" w:cs="Times New Roman"/>
          <w:b/>
          <w:bCs/>
          <w:szCs w:val="21"/>
          <w:highlight w:val="yellow"/>
          <w:lang w:val="en-GB"/>
        </w:rPr>
        <w:t>’</w:t>
      </w:r>
      <w:r w:rsidRPr="00EA184C">
        <w:rPr>
          <w:rFonts w:ascii="Times New Roman" w:hAnsi="Times New Roman" w:cs="Times New Roman" w:hint="eastAsia"/>
          <w:b/>
          <w:bCs/>
          <w:szCs w:val="21"/>
          <w:highlight w:val="yellow"/>
          <w:lang w:val="en-GB"/>
        </w:rPr>
        <w:t xml:space="preserve"> understandings are aligned on each alternative.</w:t>
      </w:r>
    </w:p>
    <w:p w14:paraId="2CE53CCA" w14:textId="77777777" w:rsidR="00EA184C" w:rsidRPr="00EA184C" w:rsidRDefault="00EA184C" w:rsidP="00EA184C">
      <w:pPr>
        <w:rPr>
          <w:rFonts w:ascii="Times New Roman" w:hAnsi="Times New Roman" w:cs="Times New Roman"/>
          <w:b/>
          <w:kern w:val="0"/>
          <w:szCs w:val="21"/>
          <w:highlight w:val="yellow"/>
          <w:lang w:val="en-GB"/>
        </w:rPr>
      </w:pPr>
      <w:r w:rsidRPr="00EA184C">
        <w:rPr>
          <w:rFonts w:ascii="Times New Roman" w:hAnsi="Times New Roman" w:cs="Times New Roman" w:hint="eastAsia"/>
          <w:b/>
          <w:bCs/>
          <w:szCs w:val="21"/>
          <w:highlight w:val="yellow"/>
          <w:lang w:val="en-GB"/>
        </w:rPr>
        <w:t>@ Intel, For the 1</w:t>
      </w:r>
      <w:r w:rsidRPr="00EA184C">
        <w:rPr>
          <w:rFonts w:ascii="Times New Roman" w:hAnsi="Times New Roman" w:cs="Times New Roman" w:hint="eastAsia"/>
          <w:b/>
          <w:bCs/>
          <w:szCs w:val="21"/>
          <w:highlight w:val="yellow"/>
          <w:vertAlign w:val="superscript"/>
          <w:lang w:val="en-GB"/>
        </w:rPr>
        <w:t>st</w:t>
      </w:r>
      <w:r w:rsidRPr="00EA184C">
        <w:rPr>
          <w:rFonts w:ascii="Times New Roman" w:hAnsi="Times New Roman" w:cs="Times New Roman" w:hint="eastAsia"/>
          <w:b/>
          <w:bCs/>
          <w:szCs w:val="21"/>
          <w:highlight w:val="yellow"/>
          <w:lang w:val="en-GB"/>
        </w:rPr>
        <w:t xml:space="preserve"> question: the difference between Alt 2-B and Alt 2-C is: </w:t>
      </w:r>
      <w:r w:rsidRPr="00EA184C">
        <w:rPr>
          <w:rFonts w:ascii="Times New Roman" w:hAnsi="Times New Roman" w:cs="Times New Roman" w:hint="eastAsia"/>
          <w:b/>
          <w:color w:val="FF0000"/>
          <w:kern w:val="0"/>
          <w:szCs w:val="21"/>
          <w:highlight w:val="yellow"/>
          <w:lang w:val="en-GB"/>
        </w:rPr>
        <w:t>a</w:t>
      </w:r>
      <w:r w:rsidRPr="00EA184C">
        <w:rPr>
          <w:rFonts w:ascii="Times New Roman" w:hAnsi="Times New Roman" w:cs="Times New Roman"/>
          <w:b/>
          <w:color w:val="FF0000"/>
          <w:kern w:val="0"/>
          <w:szCs w:val="21"/>
          <w:highlight w:val="yellow"/>
          <w:lang w:val="en-GB"/>
        </w:rPr>
        <w:t>ll TDWs are implicitly determined</w:t>
      </w:r>
      <w:r w:rsidRPr="00EA184C">
        <w:rPr>
          <w:rFonts w:ascii="Times New Roman" w:hAnsi="Times New Roman" w:cs="Times New Roman" w:hint="eastAsia"/>
          <w:b/>
          <w:kern w:val="0"/>
          <w:szCs w:val="21"/>
          <w:highlight w:val="yellow"/>
          <w:lang w:val="en-GB"/>
        </w:rPr>
        <w:t xml:space="preserve"> for Alt 2-B, which means the length is not explicit configured but depend on the </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events</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 xml:space="preserve">; for Alt 2-C, </w:t>
      </w:r>
      <w:r w:rsidRPr="00EA184C">
        <w:rPr>
          <w:rFonts w:ascii="Times New Roman" w:hAnsi="Times New Roman" w:cs="Times New Roman" w:hint="eastAsia"/>
          <w:b/>
          <w:color w:val="FF0000"/>
          <w:kern w:val="0"/>
          <w:szCs w:val="21"/>
          <w:highlight w:val="yellow"/>
          <w:lang w:val="en-GB"/>
        </w:rPr>
        <w:t>the</w:t>
      </w:r>
      <w:r w:rsidRPr="00EA184C">
        <w:rPr>
          <w:rFonts w:ascii="Times New Roman" w:hAnsi="Times New Roman" w:cs="Times New Roman"/>
          <w:b/>
          <w:color w:val="FF0000"/>
          <w:kern w:val="0"/>
          <w:szCs w:val="21"/>
          <w:highlight w:val="yellow"/>
          <w:lang w:val="en-GB"/>
        </w:rPr>
        <w:t xml:space="preserve"> </w:t>
      </w:r>
      <w:r w:rsidRPr="00EA184C">
        <w:rPr>
          <w:rFonts w:ascii="Times New Roman" w:eastAsia="Batang" w:hAnsi="Times New Roman" w:cs="Times New Roman"/>
          <w:b/>
          <w:color w:val="FF0000"/>
          <w:kern w:val="0"/>
          <w:szCs w:val="21"/>
          <w:highlight w:val="yellow"/>
          <w:lang w:val="en-GB"/>
        </w:rPr>
        <w:t>window length</w:t>
      </w:r>
      <w:r w:rsidRPr="00EA184C">
        <w:rPr>
          <w:rFonts w:ascii="Times New Roman" w:hAnsi="Times New Roman" w:cs="Times New Roman"/>
          <w:b/>
          <w:color w:val="FF0000"/>
          <w:kern w:val="0"/>
          <w:szCs w:val="21"/>
          <w:highlight w:val="yellow"/>
          <w:lang w:val="en-GB"/>
        </w:rPr>
        <w:t xml:space="preserve"> can be explicitly configured</w:t>
      </w:r>
      <w:r w:rsidRPr="00EA184C">
        <w:rPr>
          <w:rFonts w:ascii="Times New Roman" w:hAnsi="Times New Roman" w:cs="Times New Roman" w:hint="eastAsia"/>
          <w:b/>
          <w:color w:val="FF0000"/>
          <w:kern w:val="0"/>
          <w:szCs w:val="21"/>
          <w:highlight w:val="yellow"/>
          <w:lang w:val="en-GB"/>
        </w:rPr>
        <w:t xml:space="preserve"> and all the TDWs have the same length</w:t>
      </w:r>
      <w:r w:rsidRPr="00EA184C">
        <w:rPr>
          <w:rFonts w:ascii="Times New Roman" w:hAnsi="Times New Roman" w:cs="Times New Roman" w:hint="eastAsia"/>
          <w:b/>
          <w:kern w:val="0"/>
          <w:szCs w:val="21"/>
          <w:highlight w:val="yellow"/>
          <w:lang w:val="en-GB"/>
        </w:rPr>
        <w:t xml:space="preserve">. </w:t>
      </w:r>
      <w:r w:rsidRPr="00EA184C">
        <w:rPr>
          <w:rFonts w:ascii="Times New Roman" w:hAnsi="Times New Roman" w:cs="Times New Roman" w:hint="eastAsia"/>
          <w:b/>
          <w:bCs/>
          <w:szCs w:val="21"/>
          <w:highlight w:val="yellow"/>
          <w:lang w:val="en-GB"/>
        </w:rPr>
        <w:t>For the 2</w:t>
      </w:r>
      <w:r w:rsidRPr="00EA184C">
        <w:rPr>
          <w:rFonts w:ascii="Times New Roman" w:hAnsi="Times New Roman" w:cs="Times New Roman" w:hint="eastAsia"/>
          <w:b/>
          <w:bCs/>
          <w:szCs w:val="21"/>
          <w:highlight w:val="yellow"/>
          <w:vertAlign w:val="superscript"/>
          <w:lang w:val="en-GB"/>
        </w:rPr>
        <w:t>nd</w:t>
      </w:r>
      <w:r w:rsidRPr="00EA184C">
        <w:rPr>
          <w:rFonts w:ascii="Times New Roman" w:hAnsi="Times New Roman" w:cs="Times New Roman" w:hint="eastAsia"/>
          <w:b/>
          <w:bCs/>
          <w:szCs w:val="21"/>
          <w:highlight w:val="yellow"/>
          <w:lang w:val="en-GB"/>
        </w:rPr>
        <w:t xml:space="preserve"> question</w:t>
      </w:r>
      <w:r w:rsidRPr="00EA184C">
        <w:rPr>
          <w:rFonts w:ascii="Times New Roman" w:hAnsi="Times New Roman" w:cs="Times New Roman" w:hint="eastAsia"/>
          <w:b/>
          <w:kern w:val="0"/>
          <w:szCs w:val="21"/>
          <w:highlight w:val="yellow"/>
          <w:lang w:val="en-GB"/>
        </w:rPr>
        <w:t xml:space="preserve">: we think both of the </w:t>
      </w:r>
      <w:r w:rsidRPr="00EA184C">
        <w:rPr>
          <w:rFonts w:ascii="Times New Roman" w:hAnsi="Times New Roman" w:cs="Times New Roman"/>
          <w:b/>
          <w:kern w:val="0"/>
          <w:szCs w:val="21"/>
          <w:highlight w:val="yellow"/>
          <w:lang w:val="en-GB"/>
        </w:rPr>
        <w:t>description</w:t>
      </w:r>
      <w:r w:rsidRPr="00EA184C">
        <w:rPr>
          <w:rFonts w:ascii="Times New Roman" w:hAnsi="Times New Roman" w:cs="Times New Roman" w:hint="eastAsia"/>
          <w:b/>
          <w:kern w:val="0"/>
          <w:szCs w:val="21"/>
          <w:highlight w:val="yellow"/>
          <w:lang w:val="en-GB"/>
        </w:rPr>
        <w:t xml:space="preserve"> are fine. </w:t>
      </w:r>
      <w:r w:rsidRPr="00EA184C">
        <w:rPr>
          <w:rFonts w:ascii="Times New Roman" w:hAnsi="Times New Roman" w:cs="Times New Roman" w:hint="eastAsia"/>
          <w:b/>
          <w:bCs/>
          <w:szCs w:val="21"/>
          <w:highlight w:val="yellow"/>
          <w:lang w:val="en-GB"/>
        </w:rPr>
        <w:t>For the 3</w:t>
      </w:r>
      <w:r w:rsidRPr="00EA184C">
        <w:rPr>
          <w:rFonts w:ascii="Times New Roman" w:hAnsi="Times New Roman" w:cs="Times New Roman" w:hint="eastAsia"/>
          <w:b/>
          <w:bCs/>
          <w:szCs w:val="21"/>
          <w:highlight w:val="yellow"/>
          <w:vertAlign w:val="superscript"/>
          <w:lang w:val="en-GB"/>
        </w:rPr>
        <w:t>rd</w:t>
      </w:r>
      <w:r w:rsidRPr="00EA184C">
        <w:rPr>
          <w:rFonts w:ascii="Times New Roman" w:hAnsi="Times New Roman" w:cs="Times New Roman" w:hint="eastAsia"/>
          <w:b/>
          <w:bCs/>
          <w:szCs w:val="21"/>
          <w:highlight w:val="yellow"/>
          <w:lang w:val="en-GB"/>
        </w:rPr>
        <w:t xml:space="preserve"> question</w:t>
      </w:r>
      <w:r w:rsidRPr="00EA184C">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sidRPr="00EA184C">
        <w:rPr>
          <w:rFonts w:ascii="Times New Roman" w:hAnsi="Times New Roman" w:cs="Times New Roman"/>
          <w:b/>
          <w:kern w:val="0"/>
          <w:szCs w:val="21"/>
          <w:highlight w:val="yellow"/>
          <w:lang w:val="en-GB"/>
        </w:rPr>
        <w:t>he end of the window is the</w:t>
      </w:r>
      <w:r w:rsidRPr="00EA184C">
        <w:rPr>
          <w:rFonts w:ascii="Times New Roman" w:hAnsi="Times New Roman" w:cs="Times New Roman" w:hint="eastAsia"/>
          <w:b/>
          <w:kern w:val="0"/>
          <w:szCs w:val="21"/>
          <w:highlight w:val="yellow"/>
          <w:lang w:val="en-GB"/>
        </w:rPr>
        <w:t xml:space="preserve"> last </w:t>
      </w:r>
      <w:r w:rsidRPr="00EA184C">
        <w:rPr>
          <w:rFonts w:ascii="Times New Roman" w:hAnsi="Times New Roman" w:cs="Times New Roman"/>
          <w:b/>
          <w:kern w:val="0"/>
          <w:szCs w:val="21"/>
          <w:highlight w:val="yellow"/>
          <w:lang w:val="en-GB"/>
        </w:rPr>
        <w:t>available slot/symbol</w:t>
      </w:r>
      <w:r w:rsidRPr="00EA184C">
        <w:rPr>
          <w:rFonts w:ascii="Times New Roman" w:hAnsi="Times New Roman" w:cs="Times New Roman" w:hint="eastAsia"/>
          <w:b/>
          <w:kern w:val="0"/>
          <w:szCs w:val="21"/>
          <w:highlight w:val="yellow"/>
          <w:lang w:val="en-GB"/>
        </w:rPr>
        <w:t xml:space="preserve"> </w:t>
      </w:r>
      <w:r w:rsidRPr="00EA184C">
        <w:rPr>
          <w:rFonts w:ascii="Times New Roman" w:hAnsi="Times New Roman" w:cs="Times New Roman"/>
          <w:b/>
          <w:kern w:val="0"/>
          <w:szCs w:val="21"/>
          <w:highlight w:val="yellow"/>
          <w:lang w:val="en-GB"/>
        </w:rPr>
        <w:t xml:space="preserve">of the PUSCH transmission right </w:t>
      </w:r>
      <w:r w:rsidRPr="00EA184C">
        <w:rPr>
          <w:rFonts w:ascii="Times New Roman" w:hAnsi="Times New Roman" w:cs="Times New Roman"/>
          <w:b/>
          <w:color w:val="FF0000"/>
          <w:kern w:val="0"/>
          <w:szCs w:val="21"/>
          <w:highlight w:val="yellow"/>
          <w:lang w:val="en-GB"/>
        </w:rPr>
        <w:t xml:space="preserve">before an event such that the power consistency and phase continuity are </w:t>
      </w:r>
      <w:r w:rsidRPr="00EA184C">
        <w:rPr>
          <w:rFonts w:ascii="Times New Roman" w:hAnsi="Times New Roman" w:cs="Times New Roman" w:hint="eastAsia"/>
          <w:b/>
          <w:color w:val="FF0000"/>
          <w:kern w:val="0"/>
          <w:szCs w:val="21"/>
          <w:highlight w:val="yellow"/>
          <w:lang w:val="en-GB"/>
        </w:rPr>
        <w:t>violated</w:t>
      </w:r>
      <w:r w:rsidRPr="00EA184C">
        <w:rPr>
          <w:rFonts w:ascii="Times New Roman" w:hAnsi="Times New Roman" w:cs="Times New Roman" w:hint="eastAsia"/>
          <w:b/>
          <w:kern w:val="0"/>
          <w:szCs w:val="21"/>
          <w:highlight w:val="yellow"/>
          <w:lang w:val="en-GB"/>
        </w:rPr>
        <w:t>; but for the last TDW, t</w:t>
      </w:r>
      <w:r w:rsidRPr="00EA184C">
        <w:rPr>
          <w:rFonts w:ascii="Times New Roman" w:eastAsia="Batang" w:hAnsi="Times New Roman" w:cs="Times New Roman" w:hint="eastAsia"/>
          <w:b/>
          <w:kern w:val="0"/>
          <w:szCs w:val="21"/>
          <w:highlight w:val="yellow"/>
          <w:lang w:val="en-GB"/>
        </w:rPr>
        <w:t xml:space="preserve">he end of </w:t>
      </w:r>
      <w:r w:rsidRPr="00EA184C">
        <w:rPr>
          <w:rFonts w:ascii="Times New Roman" w:hAnsi="Times New Roman" w:cs="Times New Roman" w:hint="eastAsia"/>
          <w:b/>
          <w:kern w:val="0"/>
          <w:szCs w:val="21"/>
          <w:highlight w:val="yellow"/>
          <w:lang w:val="en-GB"/>
        </w:rPr>
        <w:t>it</w:t>
      </w:r>
      <w:r w:rsidRPr="00EA184C">
        <w:rPr>
          <w:rFonts w:ascii="Times New Roman" w:eastAsia="Batang" w:hAnsi="Times New Roman" w:cs="Times New Roman" w:hint="eastAsia"/>
          <w:b/>
          <w:kern w:val="0"/>
          <w:szCs w:val="21"/>
          <w:highlight w:val="yellow"/>
          <w:lang w:val="en-GB"/>
        </w:rPr>
        <w:t xml:space="preserve"> is</w:t>
      </w:r>
      <w:r w:rsidRPr="00EA184C">
        <w:rPr>
          <w:rFonts w:ascii="Times New Roman" w:eastAsia="Batang" w:hAnsi="Times New Roman" w:cs="Times New Roman" w:hint="eastAsia"/>
          <w:b/>
          <w:color w:val="FF0000"/>
          <w:kern w:val="0"/>
          <w:szCs w:val="21"/>
          <w:highlight w:val="yellow"/>
          <w:lang w:val="en-GB"/>
        </w:rPr>
        <w:t xml:space="preserve"> the </w:t>
      </w:r>
      <w:r w:rsidRPr="00EA184C">
        <w:rPr>
          <w:rFonts w:ascii="Times New Roman" w:eastAsia="Batang" w:hAnsi="Times New Roman" w:cs="Times New Roman"/>
          <w:b/>
          <w:color w:val="FF0000"/>
          <w:kern w:val="0"/>
          <w:szCs w:val="21"/>
          <w:highlight w:val="yellow"/>
          <w:lang w:val="en-GB"/>
        </w:rPr>
        <w:t>end of the last PUSCH transmission</w:t>
      </w:r>
      <w:r w:rsidRPr="00EA184C">
        <w:rPr>
          <w:rFonts w:ascii="Times New Roman" w:hAnsi="Times New Roman" w:cs="Times New Roman" w:hint="eastAsia"/>
          <w:b/>
          <w:kern w:val="0"/>
          <w:szCs w:val="21"/>
          <w:highlight w:val="yellow"/>
          <w:lang w:val="en-GB"/>
        </w:rPr>
        <w:t xml:space="preserve">. </w:t>
      </w:r>
    </w:p>
    <w:p w14:paraId="7159D21E"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kern w:val="0"/>
          <w:szCs w:val="21"/>
          <w:highlight w:val="yellow"/>
          <w:lang w:val="en-GB"/>
        </w:rPr>
        <w:t xml:space="preserve">@Sharp, In fact, </w:t>
      </w:r>
      <w:r w:rsidRPr="00EA184C">
        <w:rPr>
          <w:rFonts w:ascii="Times New Roman" w:hAnsi="Times New Roman" w:cs="Times New Roman"/>
          <w:b/>
          <w:kern w:val="0"/>
          <w:szCs w:val="21"/>
          <w:highlight w:val="yellow"/>
          <w:lang w:val="en-GB"/>
        </w:rPr>
        <w:t>“</w:t>
      </w:r>
      <w:r w:rsidRPr="00EA184C">
        <w:rPr>
          <w:rFonts w:ascii="Times New Roman" w:eastAsia="Malgun Gothic" w:hAnsi="Times New Roman" w:cs="Times New Roman"/>
          <w:b/>
          <w:bCs/>
          <w:szCs w:val="21"/>
          <w:highlight w:val="yellow"/>
          <w:lang w:val="en-GB" w:eastAsia="ko-KR"/>
        </w:rPr>
        <w:t>the TDW exceeds the duration</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 xml:space="preserve"> is also included in the events for Alt 2-B. As for your suggestion to remove </w:t>
      </w:r>
      <w:r w:rsidRPr="00EA184C">
        <w:rPr>
          <w:rFonts w:ascii="Times New Roman" w:eastAsia="Malgun Gothic" w:hAnsi="Times New Roman" w:cs="Times New Roman"/>
          <w:b/>
          <w:bCs/>
          <w:szCs w:val="21"/>
          <w:highlight w:val="yellow"/>
          <w:lang w:val="en-GB" w:eastAsia="ko-KR"/>
        </w:rPr>
        <w:t>“UE is expected to maintain the power consistency and phase continuity during each TDW”</w:t>
      </w:r>
      <w:r w:rsidRPr="00EA184C">
        <w:rPr>
          <w:rFonts w:ascii="Times New Roman" w:hAnsi="Times New Roman" w:cs="Times New Roman" w:hint="eastAsia"/>
          <w:b/>
          <w:bCs/>
          <w:szCs w:val="21"/>
          <w:highlight w:val="yellow"/>
          <w:lang w:val="en-GB"/>
        </w:rPr>
        <w:t xml:space="preserve">, there may or may not be such events which </w:t>
      </w:r>
      <w:r w:rsidRPr="00EA184C">
        <w:rPr>
          <w:rFonts w:ascii="Times New Roman" w:eastAsia="Malgun Gothic" w:hAnsi="Times New Roman" w:cs="Times New Roman"/>
          <w:b/>
          <w:bCs/>
          <w:szCs w:val="21"/>
          <w:highlight w:val="yellow"/>
          <w:lang w:val="en-GB" w:eastAsia="ko-KR"/>
        </w:rPr>
        <w:t>violate the power consistency and phase continuity</w:t>
      </w:r>
      <w:r w:rsidRPr="00EA184C">
        <w:rPr>
          <w:rFonts w:ascii="Times New Roman" w:hAnsi="Times New Roman" w:cs="Times New Roman" w:hint="eastAsia"/>
          <w:b/>
          <w:bCs/>
          <w:szCs w:val="21"/>
          <w:highlight w:val="yellow"/>
          <w:lang w:val="en-GB"/>
        </w:rPr>
        <w:t xml:space="preserve">, if there is no such events, we think this sentence is </w:t>
      </w:r>
      <w:r w:rsidRPr="00EA184C">
        <w:rPr>
          <w:rFonts w:ascii="Times New Roman" w:hAnsi="Times New Roman" w:cs="Times New Roman"/>
          <w:b/>
          <w:bCs/>
          <w:szCs w:val="21"/>
          <w:highlight w:val="yellow"/>
          <w:lang w:val="en-GB"/>
        </w:rPr>
        <w:t>necessary</w:t>
      </w:r>
      <w:r w:rsidRPr="00EA184C">
        <w:rPr>
          <w:rFonts w:ascii="Times New Roman" w:hAnsi="Times New Roman" w:cs="Times New Roman" w:hint="eastAsia"/>
          <w:b/>
          <w:bCs/>
          <w:szCs w:val="21"/>
          <w:highlight w:val="yellow"/>
          <w:lang w:val="en-GB"/>
        </w:rPr>
        <w:t>.</w:t>
      </w:r>
    </w:p>
    <w:p w14:paraId="1DDEC6B5"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bCs/>
          <w:szCs w:val="21"/>
          <w:highlight w:val="yellow"/>
          <w:lang w:val="en-GB"/>
        </w:rPr>
        <w:t>@Ericsson, From FL understanding, there is only one step to decide the TDW for Alt 2-B.</w:t>
      </w:r>
    </w:p>
    <w:p w14:paraId="0679C056"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sidRPr="00EA184C">
        <w:rPr>
          <w:rFonts w:ascii="Times New Roman" w:hAnsi="Times New Roman" w:cs="Times New Roman" w:hint="eastAsia"/>
          <w:b/>
          <w:bCs/>
          <w:color w:val="FF0000"/>
          <w:szCs w:val="21"/>
          <w:highlight w:val="yellow"/>
          <w:lang w:val="en-GB"/>
        </w:rPr>
        <w:t xml:space="preserve">all TDWs are implicitly determined. </w:t>
      </w:r>
      <w:r w:rsidRPr="00EA184C">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07D447A9" w14:textId="77777777" w:rsidR="008A3C1C" w:rsidRPr="00EA184C" w:rsidRDefault="00EA184C" w:rsidP="00EA184C">
      <w:pPr>
        <w:rPr>
          <w:b/>
          <w:szCs w:val="21"/>
        </w:rPr>
      </w:pPr>
      <w:r w:rsidRPr="00EA184C">
        <w:rPr>
          <w:rFonts w:ascii="Times New Roman" w:hAnsi="Times New Roman" w:cs="Times New Roman" w:hint="eastAsia"/>
          <w:b/>
          <w:bCs/>
          <w:szCs w:val="21"/>
          <w:highlight w:val="yellow"/>
          <w:lang w:val="en-GB"/>
        </w:rPr>
        <w:t xml:space="preserve">@vivo, From FL understanding, </w:t>
      </w:r>
      <w:r w:rsidRPr="00EA184C">
        <w:rPr>
          <w:rFonts w:ascii="Times New Roman" w:hAnsi="Times New Roman" w:cs="Times New Roman" w:hint="eastAsia"/>
          <w:b/>
          <w:bCs/>
          <w:color w:val="FF0000"/>
          <w:szCs w:val="21"/>
          <w:highlight w:val="yellow"/>
          <w:lang w:val="en-GB"/>
        </w:rPr>
        <w:t>all TDWs are implicitly determined for</w:t>
      </w:r>
      <w:r w:rsidRPr="00EA184C">
        <w:rPr>
          <w:rFonts w:ascii="Times New Roman" w:hAnsi="Times New Roman" w:cs="Times New Roman" w:hint="eastAsia"/>
          <w:b/>
          <w:bCs/>
          <w:szCs w:val="21"/>
          <w:highlight w:val="yellow"/>
          <w:lang w:val="en-GB"/>
        </w:rPr>
        <w:t xml:space="preserve"> Alt 2-B. If the window length can be explicitly configured, then it is Alt 2-A or Alt 2-C.</w:t>
      </w:r>
    </w:p>
    <w:p w14:paraId="75CDDC82" w14:textId="77777777" w:rsidR="00EA184C" w:rsidRDefault="00EA184C" w:rsidP="008A3C1C"/>
    <w:p w14:paraId="75915751" w14:textId="77777777" w:rsidR="00DD0AAE" w:rsidRPr="00DD0AAE" w:rsidRDefault="00DD0AAE" w:rsidP="008A3C1C">
      <w:pPr>
        <w:rPr>
          <w:rFonts w:ascii="Times New Roman" w:hAnsi="Times New Roman" w:cs="Times New Roman"/>
          <w:b/>
          <w:szCs w:val="21"/>
          <w:highlight w:val="yellow"/>
        </w:rPr>
      </w:pPr>
      <w:r w:rsidRPr="00DD0AAE">
        <w:rPr>
          <w:rFonts w:ascii="Times New Roman" w:hAnsi="Times New Roman" w:cs="Times New Roman" w:hint="eastAsia"/>
          <w:b/>
          <w:szCs w:val="21"/>
          <w:highlight w:val="yellow"/>
        </w:rPr>
        <w:t>C</w:t>
      </w:r>
      <w:r w:rsidRPr="00DD0AAE">
        <w:rPr>
          <w:rFonts w:ascii="Times New Roman" w:hAnsi="Times New Roman" w:cs="Times New Roman"/>
          <w:b/>
          <w:szCs w:val="21"/>
          <w:highlight w:val="yellow"/>
        </w:rPr>
        <w:t>ompanies’ views on each alternative are summarized in the table below.</w:t>
      </w:r>
    </w:p>
    <w:tbl>
      <w:tblPr>
        <w:tblStyle w:val="TableGrid"/>
        <w:tblW w:w="0" w:type="auto"/>
        <w:jc w:val="center"/>
        <w:tblLook w:val="04A0" w:firstRow="1" w:lastRow="0" w:firstColumn="1" w:lastColumn="0" w:noHBand="0" w:noVBand="1"/>
      </w:tblPr>
      <w:tblGrid>
        <w:gridCol w:w="4153"/>
        <w:gridCol w:w="4211"/>
      </w:tblGrid>
      <w:tr w:rsidR="00DD0AAE" w14:paraId="5D67B506" w14:textId="77777777" w:rsidTr="00DD0AAE">
        <w:trPr>
          <w:jc w:val="center"/>
        </w:trPr>
        <w:tc>
          <w:tcPr>
            <w:tcW w:w="4153" w:type="dxa"/>
          </w:tcPr>
          <w:p w14:paraId="63CFB470"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24A09D3"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Support companies</w:t>
            </w:r>
          </w:p>
        </w:tc>
      </w:tr>
      <w:tr w:rsidR="00DD0AAE" w14:paraId="5768F826" w14:textId="77777777" w:rsidTr="00DD0AAE">
        <w:trPr>
          <w:jc w:val="center"/>
        </w:trPr>
        <w:tc>
          <w:tcPr>
            <w:tcW w:w="4153" w:type="dxa"/>
          </w:tcPr>
          <w:p w14:paraId="6E988B0E"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6D1B9D28" w14:textId="77777777" w:rsidR="00DD0AAE" w:rsidRDefault="00DD0AAE" w:rsidP="003B11E7">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sidRPr="00131E79">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p>
        </w:tc>
      </w:tr>
      <w:tr w:rsidR="00DD0AAE" w14:paraId="097E8224" w14:textId="77777777" w:rsidTr="00DD0AAE">
        <w:trPr>
          <w:jc w:val="center"/>
        </w:trPr>
        <w:tc>
          <w:tcPr>
            <w:tcW w:w="4153" w:type="dxa"/>
          </w:tcPr>
          <w:p w14:paraId="7104A3F1"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5A124218" w14:textId="77777777" w:rsidR="00DD0AAE" w:rsidRPr="00B74C49" w:rsidRDefault="00DD0AAE" w:rsidP="00BF3A2F">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SimSun" w:hAnsi="Times New Roman" w:cs="Times New Roman" w:hint="eastAsia"/>
                <w:bCs/>
              </w:rPr>
              <w:t>ZTE(1</w:t>
            </w:r>
            <w:r w:rsidRPr="00B74C49">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DD0AAE" w14:paraId="2E2C4CCB" w14:textId="77777777" w:rsidTr="00DD0AAE">
        <w:trPr>
          <w:jc w:val="center"/>
        </w:trPr>
        <w:tc>
          <w:tcPr>
            <w:tcW w:w="4153" w:type="dxa"/>
          </w:tcPr>
          <w:p w14:paraId="55535660"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79257CA9" w14:textId="77777777" w:rsidR="00DD0AAE" w:rsidRPr="00044A6A" w:rsidRDefault="00DD0AAE" w:rsidP="003B11E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sidRPr="00131E79">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p>
        </w:tc>
      </w:tr>
      <w:tr w:rsidR="00DD0AAE" w14:paraId="2302FED9" w14:textId="77777777" w:rsidTr="00DD0AAE">
        <w:trPr>
          <w:jc w:val="center"/>
        </w:trPr>
        <w:tc>
          <w:tcPr>
            <w:tcW w:w="4153" w:type="dxa"/>
          </w:tcPr>
          <w:p w14:paraId="748AC2B6"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0A5CBE73" w14:textId="77777777" w:rsidR="00DD0AAE" w:rsidRPr="00B74C49" w:rsidRDefault="00DD0AAE" w:rsidP="003B11E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SimSun" w:hAnsi="Times New Roman" w:cs="Times New Roman" w:hint="eastAsia"/>
                <w:bCs/>
              </w:rPr>
              <w:t>2</w:t>
            </w:r>
            <w:r w:rsidRPr="00B74C49">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Qualcomm (?),vivo(?)</w:t>
            </w:r>
          </w:p>
        </w:tc>
      </w:tr>
    </w:tbl>
    <w:p w14:paraId="44F77FBB" w14:textId="77777777" w:rsidR="00DD0AAE" w:rsidRDefault="00DD0AAE" w:rsidP="008A3C1C"/>
    <w:p w14:paraId="65EC0BE9" w14:textId="77777777" w:rsidR="00444CE2" w:rsidRPr="00C85F82" w:rsidRDefault="00444CE2" w:rsidP="00444CE2">
      <w:pPr>
        <w:rPr>
          <w:rFonts w:ascii="Times New Roman" w:hAnsi="Times New Roman" w:cs="Times New Roman"/>
          <w:b/>
          <w:szCs w:val="21"/>
          <w:highlight w:val="yellow"/>
        </w:rPr>
      </w:pPr>
      <w:r w:rsidRPr="00C85F82">
        <w:rPr>
          <w:rFonts w:ascii="Times New Roman" w:hAnsi="Times New Roman" w:cs="Times New Roman" w:hint="eastAsia"/>
          <w:b/>
          <w:szCs w:val="21"/>
          <w:highlight w:val="yellow"/>
        </w:rPr>
        <w:t>F</w:t>
      </w:r>
      <w:r w:rsidRPr="00C85F82">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sidR="0005212A">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sidR="0005212A">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sidR="0005212A">
        <w:rPr>
          <w:rFonts w:ascii="Times New Roman" w:hAnsi="Times New Roman" w:cs="Times New Roman"/>
          <w:b/>
          <w:szCs w:val="21"/>
          <w:highlight w:val="yellow"/>
        </w:rPr>
        <w:t>In addition</w:t>
      </w:r>
      <w:r w:rsidR="0005212A">
        <w:rPr>
          <w:rFonts w:ascii="Times New Roman" w:hAnsi="Times New Roman" w:cs="Times New Roman" w:hint="eastAsia"/>
          <w:b/>
          <w:szCs w:val="21"/>
          <w:highlight w:val="yellow"/>
        </w:rPr>
        <w:t xml:space="preserve">, </w:t>
      </w:r>
      <w:r w:rsidR="00BF3A2F">
        <w:rPr>
          <w:rFonts w:ascii="Times New Roman" w:hAnsi="Times New Roman" w:cs="Times New Roman"/>
          <w:b/>
          <w:szCs w:val="21"/>
          <w:highlight w:val="yellow"/>
        </w:rPr>
        <w:lastRenderedPageBreak/>
        <w:t xml:space="preserve">it seems </w:t>
      </w:r>
      <w:r w:rsidR="0005212A">
        <w:rPr>
          <w:rFonts w:ascii="Times New Roman" w:hAnsi="Times New Roman" w:cs="Times New Roman" w:hint="eastAsia"/>
          <w:b/>
          <w:szCs w:val="21"/>
          <w:highlight w:val="yellow"/>
        </w:rPr>
        <w:t xml:space="preserve">companies who </w:t>
      </w:r>
      <w:r w:rsidR="0005212A">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2B91E7D3" w14:textId="77777777" w:rsidR="00444CE2" w:rsidRPr="00AB5561" w:rsidRDefault="00444CE2" w:rsidP="00444CE2">
      <w:pPr>
        <w:rPr>
          <w:rFonts w:ascii="Times New Roman" w:hAnsi="Times New Roman" w:cs="Times New Roman"/>
          <w:b/>
          <w:szCs w:val="21"/>
          <w:highlight w:val="yellow"/>
          <w:lang w:val="en-GB"/>
        </w:rPr>
      </w:pPr>
      <w:r w:rsidRPr="00C85F82">
        <w:rPr>
          <w:rFonts w:ascii="Times New Roman" w:hAnsi="Times New Roman" w:cs="Times New Roman" w:hint="eastAsia"/>
          <w:b/>
          <w:szCs w:val="21"/>
          <w:highlight w:val="yellow"/>
        </w:rPr>
        <w:t>P</w:t>
      </w:r>
      <w:r w:rsidRPr="00C85F82">
        <w:rPr>
          <w:rFonts w:ascii="Times New Roman" w:hAnsi="Times New Roman" w:cs="Times New Roman"/>
          <w:b/>
          <w:szCs w:val="21"/>
          <w:highlight w:val="yellow"/>
        </w:rPr>
        <w:t>roposal 7:</w:t>
      </w:r>
      <w:r w:rsidRPr="003532C4">
        <w:rPr>
          <w:rFonts w:ascii="Times New Roman" w:hAnsi="Times New Roman" w:cs="Times New Roman"/>
          <w:b/>
          <w:szCs w:val="21"/>
          <w:highlight w:val="yellow"/>
        </w:rPr>
        <w:t xml:space="preserve"> </w:t>
      </w:r>
      <w:r w:rsidRPr="003532C4">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7775F00" w14:textId="77777777" w:rsidR="00444CE2" w:rsidRPr="00C85F82" w:rsidRDefault="00444CE2" w:rsidP="00444CE2">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B: All the repetitions are covered by one or multiple </w:t>
      </w:r>
      <w:r w:rsidRPr="00C85F82">
        <w:rPr>
          <w:rFonts w:ascii="Times New Roman" w:eastAsia="Batang" w:hAnsi="Times New Roman" w:cs="Times New Roman"/>
          <w:color w:val="FF0000"/>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59843234"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All TDWs are implicitly determined.</w:t>
      </w:r>
    </w:p>
    <w:p w14:paraId="3F86DF5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3433D0E5"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42E1C06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After one TDW starts, UE is expected to maintain the power consistency and phase continuity until </w:t>
      </w:r>
      <w:r w:rsidRPr="00C85F82">
        <w:rPr>
          <w:rFonts w:ascii="Times New Roman" w:eastAsia="Batang" w:hAnsi="Times New Roman" w:cs="Times New Roman" w:hint="eastAsia"/>
          <w:kern w:val="0"/>
          <w:szCs w:val="21"/>
          <w:lang w:val="en-GB"/>
        </w:rPr>
        <w:t xml:space="preserve">the </w:t>
      </w:r>
      <w:r w:rsidRPr="00C85F82">
        <w:rPr>
          <w:rFonts w:ascii="Times New Roman" w:eastAsia="Batang" w:hAnsi="Times New Roman" w:cs="Times New Roman"/>
          <w:kern w:val="0"/>
          <w:szCs w:val="21"/>
          <w:lang w:val="en-GB"/>
        </w:rPr>
        <w:t xml:space="preserve">end of the last PUSCH transmission or </w:t>
      </w:r>
      <w:r w:rsidRPr="00C85F82">
        <w:rPr>
          <w:rFonts w:ascii="Times New Roman" w:eastAsia="MS Mincho" w:hAnsi="Times New Roman" w:cs="Times New Roman"/>
          <w:bCs/>
          <w:lang w:val="en-GB" w:eastAsia="ja-JP"/>
        </w:rPr>
        <w:t>the</w:t>
      </w:r>
      <w:r w:rsidRPr="00C85F82">
        <w:rPr>
          <w:rFonts w:ascii="Times New Roman" w:eastAsia="Batang" w:hAnsi="Times New Roman" w:cs="Times New Roman"/>
          <w:kern w:val="0"/>
          <w:szCs w:val="21"/>
          <w:lang w:val="en-GB"/>
        </w:rPr>
        <w:t xml:space="preserv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p>
    <w:p w14:paraId="699FEA44"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The TDW is ended, </w:t>
      </w:r>
    </w:p>
    <w:p w14:paraId="36EB1649"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3C2B15A"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One new TDW is created,</w:t>
      </w:r>
    </w:p>
    <w:p w14:paraId="0F1ACACD"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FFS: The start of the new TDW is t</w:t>
      </w:r>
      <w:r w:rsidRPr="00C85F82">
        <w:rPr>
          <w:rFonts w:ascii="Times New Roman" w:hAnsi="Times New Roman" w:cs="Times New Roman"/>
          <w:kern w:val="0"/>
          <w:szCs w:val="21"/>
          <w:lang w:val="en-GB"/>
        </w:rPr>
        <w:t xml:space="preserve">he first available slot/symbol for PUSCH </w:t>
      </w:r>
      <w:r w:rsidRPr="00C85F82">
        <w:rPr>
          <w:rFonts w:ascii="Times New Roman" w:hAnsi="Times New Roman" w:cs="Times New Roman" w:hint="eastAsia"/>
          <w:kern w:val="0"/>
          <w:szCs w:val="21"/>
          <w:lang w:val="en-GB"/>
        </w:rPr>
        <w:t xml:space="preserve">transmission </w:t>
      </w:r>
      <w:r w:rsidRPr="00C85F82">
        <w:rPr>
          <w:rFonts w:ascii="Times New Roman" w:hAnsi="Times New Roman" w:cs="Times New Roman"/>
          <w:kern w:val="0"/>
          <w:szCs w:val="21"/>
          <w:lang w:val="en-GB"/>
        </w:rPr>
        <w:t>after the previous TDW</w:t>
      </w:r>
      <w:r w:rsidRPr="00C85F82">
        <w:rPr>
          <w:rFonts w:ascii="Times New Roman" w:hAnsi="Times New Roman" w:cs="Times New Roman" w:hint="eastAsia"/>
          <w:kern w:val="0"/>
          <w:szCs w:val="21"/>
          <w:lang w:val="en-GB"/>
        </w:rPr>
        <w:t>.</w:t>
      </w:r>
    </w:p>
    <w:p w14:paraId="11E2CCC1"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44D5B705"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55DB096A"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include e.g.,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4F05161A" w14:textId="77777777" w:rsidR="00444CE2" w:rsidRPr="00C85F82" w:rsidRDefault="00444CE2" w:rsidP="00444CE2">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C: All the repetitions are covered by one or multiple </w:t>
      </w:r>
      <w:r w:rsidRPr="00C85F82">
        <w:rPr>
          <w:rFonts w:ascii="Times New Roman" w:eastAsia="Batang" w:hAnsi="Times New Roman" w:cs="Times New Roman"/>
          <w:color w:val="FF0000"/>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112DC12F"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eastAsia="Batang" w:hAnsi="Times New Roman" w:cs="Times New Roman"/>
          <w:color w:val="FF0000"/>
          <w:kern w:val="0"/>
          <w:szCs w:val="21"/>
          <w:lang w:val="en-GB"/>
        </w:rPr>
        <w:t xml:space="preserve">All the TDWs have the same window length (expect the last TDW) </w:t>
      </w:r>
      <w:r w:rsidRPr="00C85F82">
        <w:rPr>
          <w:rFonts w:ascii="Times New Roman" w:hAnsi="Times New Roman" w:cs="Times New Roman"/>
          <w:color w:val="FF0000"/>
          <w:szCs w:val="21"/>
        </w:rPr>
        <w:t>and</w:t>
      </w:r>
      <w:r w:rsidRPr="00C85F82">
        <w:rPr>
          <w:rFonts w:ascii="Times New Roman" w:hAnsi="Times New Roman" w:cs="Times New Roman" w:hint="eastAsia"/>
          <w:color w:val="FF0000"/>
          <w:szCs w:val="21"/>
        </w:rPr>
        <w:t xml:space="preserve"> </w:t>
      </w:r>
      <w:r w:rsidRPr="00C85F82">
        <w:rPr>
          <w:rFonts w:ascii="Times New Roman" w:hAnsi="Times New Roman" w:cs="Times New Roman"/>
          <w:color w:val="FF0000"/>
          <w:szCs w:val="21"/>
        </w:rPr>
        <w:t xml:space="preserve">the window length is </w:t>
      </w:r>
      <w:r w:rsidRPr="00C85F82">
        <w:rPr>
          <w:rFonts w:ascii="Times New Roman" w:hAnsi="Times New Roman" w:cs="Times New Roman" w:hint="eastAsia"/>
          <w:color w:val="FF0000"/>
          <w:szCs w:val="21"/>
        </w:rPr>
        <w:t>no longer than the maximum duration</w:t>
      </w:r>
      <w:r w:rsidRPr="00C85F82">
        <w:rPr>
          <w:rFonts w:ascii="Times New Roman" w:hAnsi="Times New Roman" w:cs="Times New Roman"/>
          <w:color w:val="FF0000"/>
          <w:szCs w:val="21"/>
        </w:rPr>
        <w:t>.</w:t>
      </w:r>
    </w:p>
    <w:p w14:paraId="2358E478"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sidRPr="00C85F82">
        <w:rPr>
          <w:rFonts w:ascii="Times New Roman" w:hAnsi="Times New Roman" w:cs="Times New Roman"/>
          <w:color w:val="FF0000"/>
          <w:kern w:val="0"/>
          <w:szCs w:val="21"/>
          <w:lang w:val="en-GB"/>
        </w:rPr>
        <w:t xml:space="preserve"> can be explicitly configured.</w:t>
      </w:r>
    </w:p>
    <w:p w14:paraId="24419282"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029E4093"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0C1FF57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hint="eastAsia"/>
          <w:color w:val="FF0000"/>
          <w:kern w:val="0"/>
          <w:szCs w:val="21"/>
          <w:lang w:val="en-GB"/>
        </w:rPr>
        <w:t>T</w:t>
      </w:r>
      <w:r w:rsidRPr="00C85F82">
        <w:rPr>
          <w:rFonts w:ascii="Times New Roman" w:hAnsi="Times New Roman" w:cs="Times New Roman"/>
          <w:color w:val="FF0000"/>
          <w:kern w:val="0"/>
          <w:szCs w:val="21"/>
          <w:lang w:val="en-GB"/>
        </w:rPr>
        <w:t>he start of other TDWs can be explicitly configured or implicitly determined.</w:t>
      </w:r>
    </w:p>
    <w:p w14:paraId="411964B9"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0639F367"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783B77A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C85F82">
        <w:rPr>
          <w:rFonts w:ascii="Times New Roman" w:hAnsi="Times New Roman" w:cs="Times New Roman"/>
          <w:kern w:val="0"/>
          <w:szCs w:val="21"/>
          <w:lang w:val="en-GB"/>
        </w:rPr>
        <w:t>DM-RS bundling is not assumed during this TDW.</w:t>
      </w:r>
    </w:p>
    <w:p w14:paraId="1C6B3012" w14:textId="77777777" w:rsidR="00DD0AAE" w:rsidRPr="00444CE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444CE2">
        <w:rPr>
          <w:rFonts w:ascii="Times New Roman" w:eastAsia="Batang" w:hAnsi="Times New Roman" w:cs="Times New Roman"/>
          <w:kern w:val="0"/>
          <w:szCs w:val="21"/>
          <w:lang w:val="en-GB"/>
        </w:rPr>
        <w:t xml:space="preserve">FFS: The events may include e.g., </w:t>
      </w:r>
      <w:r w:rsidRPr="00444CE2">
        <w:rPr>
          <w:rFonts w:ascii="Times New Roman" w:eastAsia="Batang" w:hAnsi="Times New Roman" w:cs="Times New Roman" w:hint="eastAsia"/>
          <w:kern w:val="0"/>
          <w:szCs w:val="21"/>
          <w:lang w:val="en-GB"/>
        </w:rPr>
        <w:t xml:space="preserve">DL/UL configuration for </w:t>
      </w:r>
      <w:r w:rsidRPr="00444CE2">
        <w:rPr>
          <w:rFonts w:ascii="Times New Roman" w:eastAsia="Batang" w:hAnsi="Times New Roman" w:cs="Times New Roman"/>
          <w:kern w:val="0"/>
          <w:szCs w:val="21"/>
          <w:lang w:val="en-GB"/>
        </w:rPr>
        <w:t>unpaired</w:t>
      </w:r>
      <w:r w:rsidRPr="00444CE2">
        <w:rPr>
          <w:rFonts w:ascii="Times New Roman" w:eastAsia="Batang" w:hAnsi="Times New Roman" w:cs="Times New Roman" w:hint="eastAsia"/>
          <w:kern w:val="0"/>
          <w:szCs w:val="21"/>
          <w:lang w:val="en-GB"/>
        </w:rPr>
        <w:t xml:space="preserve"> spectrum</w:t>
      </w:r>
      <w:r w:rsidRPr="00444CE2">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3532C4" w14:paraId="77B88554" w14:textId="77777777" w:rsidTr="003B11E7">
        <w:trPr>
          <w:trHeight w:val="409"/>
          <w:jc w:val="center"/>
        </w:trPr>
        <w:tc>
          <w:tcPr>
            <w:tcW w:w="1733" w:type="dxa"/>
            <w:shd w:val="clear" w:color="auto" w:fill="auto"/>
            <w:vAlign w:val="center"/>
          </w:tcPr>
          <w:p w14:paraId="571FDEB5" w14:textId="77777777" w:rsidR="003532C4" w:rsidRDefault="003532C4" w:rsidP="003B11E7">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7CAF9A1F" w14:textId="77777777" w:rsidR="003532C4" w:rsidRDefault="003532C4"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3532C4" w14:paraId="1E57A1B2" w14:textId="77777777" w:rsidTr="003B11E7">
        <w:trPr>
          <w:trHeight w:val="409"/>
          <w:jc w:val="center"/>
        </w:trPr>
        <w:tc>
          <w:tcPr>
            <w:tcW w:w="1733" w:type="dxa"/>
            <w:shd w:val="clear" w:color="auto" w:fill="auto"/>
            <w:vAlign w:val="center"/>
          </w:tcPr>
          <w:p w14:paraId="7CDFE145" w14:textId="34031466" w:rsidR="003532C4" w:rsidRDefault="00A022B5" w:rsidP="003B11E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744" w:type="dxa"/>
            <w:shd w:val="clear" w:color="auto" w:fill="auto"/>
            <w:vAlign w:val="center"/>
          </w:tcPr>
          <w:p w14:paraId="6F6723AB" w14:textId="77777777" w:rsidR="003532C4" w:rsidRDefault="00A022B5"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41C8FD42" w14:textId="77777777" w:rsidR="00A022B5" w:rsidRDefault="00A022B5"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4D01AFBB" w14:textId="77777777" w:rsidR="00A022B5" w:rsidRDefault="00A022B5" w:rsidP="003B11E7">
            <w:pPr>
              <w:rPr>
                <w:rFonts w:ascii="Times New Roman"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C85F82">
              <w:rPr>
                <w:rFonts w:ascii="Times New Roman" w:hAnsi="Times New Roman" w:cs="Times New Roman"/>
                <w:kern w:val="0"/>
                <w:szCs w:val="21"/>
                <w:lang w:val="en-GB"/>
              </w:rPr>
              <w:t xml:space="preserve">DM-RS bundling is not </w:t>
            </w:r>
            <w:r w:rsidRPr="00A022B5">
              <w:rPr>
                <w:rFonts w:ascii="Times New Roman" w:hAnsi="Times New Roman" w:cs="Times New Roman"/>
                <w:strike/>
                <w:kern w:val="0"/>
                <w:szCs w:val="21"/>
                <w:lang w:val="en-GB"/>
              </w:rPr>
              <w:t>assumed</w:t>
            </w:r>
            <w:r w:rsidRPr="00C85F82">
              <w:rPr>
                <w:rFonts w:ascii="Times New Roman" w:hAnsi="Times New Roman" w:cs="Times New Roman"/>
                <w:kern w:val="0"/>
                <w:szCs w:val="21"/>
                <w:lang w:val="en-GB"/>
              </w:rPr>
              <w:t xml:space="preserve"> </w:t>
            </w:r>
            <w:r w:rsidRPr="00A022B5">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w:t>
            </w:r>
            <w:r w:rsidRPr="00C85F82">
              <w:rPr>
                <w:rFonts w:ascii="Times New Roman" w:hAnsi="Times New Roman" w:cs="Times New Roman"/>
                <w:kern w:val="0"/>
                <w:szCs w:val="21"/>
                <w:lang w:val="en-GB"/>
              </w:rPr>
              <w:t>during this TDW</w:t>
            </w:r>
            <w:r>
              <w:rPr>
                <w:rFonts w:ascii="Times New Roman" w:hAnsi="Times New Roman" w:cs="Times New Roman"/>
                <w:kern w:val="0"/>
                <w:szCs w:val="21"/>
                <w:lang w:val="en-GB"/>
              </w:rPr>
              <w:t>.</w:t>
            </w:r>
          </w:p>
          <w:p w14:paraId="33D21AB7" w14:textId="11F1D5FA" w:rsidR="00A022B5" w:rsidRDefault="00A022B5" w:rsidP="003B11E7">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3532C4" w14:paraId="557347F7" w14:textId="77777777" w:rsidTr="003B11E7">
        <w:trPr>
          <w:trHeight w:val="419"/>
          <w:jc w:val="center"/>
        </w:trPr>
        <w:tc>
          <w:tcPr>
            <w:tcW w:w="1733" w:type="dxa"/>
            <w:shd w:val="clear" w:color="auto" w:fill="auto"/>
            <w:vAlign w:val="center"/>
          </w:tcPr>
          <w:p w14:paraId="22E2DA85" w14:textId="078F4F11" w:rsidR="003532C4"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3E5E446" w14:textId="2EF5B937" w:rsidR="003532C4" w:rsidRDefault="00BA4DB1" w:rsidP="003B11E7">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3532C4" w14:paraId="2CD2CD64" w14:textId="77777777" w:rsidTr="003B11E7">
        <w:trPr>
          <w:trHeight w:val="409"/>
          <w:jc w:val="center"/>
        </w:trPr>
        <w:tc>
          <w:tcPr>
            <w:tcW w:w="1733" w:type="dxa"/>
            <w:shd w:val="clear" w:color="auto" w:fill="auto"/>
            <w:vAlign w:val="center"/>
          </w:tcPr>
          <w:p w14:paraId="429CB65B" w14:textId="69806D89" w:rsidR="003532C4" w:rsidRDefault="00BB47DD"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74B9C4A8" w14:textId="3F3EE07B" w:rsidR="003532C4" w:rsidRDefault="00BB47DD" w:rsidP="003B11E7">
            <w:pPr>
              <w:rPr>
                <w:rFonts w:ascii="Times New Roman" w:hAnsi="Times New Roman" w:cs="Times New Roman"/>
                <w:bCs/>
                <w:lang w:val="en-GB"/>
              </w:rPr>
            </w:pPr>
            <w:r>
              <w:rPr>
                <w:rFonts w:ascii="Times New Roman" w:hAnsi="Times New Roman" w:cs="Times New Roman"/>
                <w:bCs/>
                <w:lang w:val="en-GB"/>
              </w:rPr>
              <w:t>Thanks for the clarification</w:t>
            </w:r>
            <w:r w:rsidR="002532C2">
              <w:rPr>
                <w:rFonts w:ascii="Times New Roman" w:hAnsi="Times New Roman" w:cs="Times New Roman"/>
                <w:bCs/>
                <w:lang w:val="en-GB"/>
              </w:rPr>
              <w:t xml:space="preserve"> to our previous questions</w:t>
            </w:r>
            <w:r>
              <w:rPr>
                <w:rFonts w:ascii="Times New Roman" w:hAnsi="Times New Roman" w:cs="Times New Roman"/>
                <w:bCs/>
                <w:lang w:val="en-GB"/>
              </w:rPr>
              <w:t xml:space="preserve">. </w:t>
            </w:r>
          </w:p>
          <w:p w14:paraId="75DAB89E" w14:textId="7FB8DAD3" w:rsidR="00C40A3E" w:rsidRDefault="004E4596" w:rsidP="00C40A3E">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w:t>
            </w:r>
            <w:r w:rsidR="003E6337">
              <w:rPr>
                <w:rFonts w:ascii="Times New Roman" w:hAnsi="Times New Roman" w:cs="Times New Roman"/>
                <w:bCs/>
                <w:lang w:val="en-GB"/>
              </w:rPr>
              <w:t>a</w:t>
            </w:r>
            <w:r>
              <w:rPr>
                <w:rFonts w:ascii="Times New Roman" w:hAnsi="Times New Roman" w:cs="Times New Roman"/>
                <w:bCs/>
                <w:lang w:val="en-GB"/>
              </w:rPr>
              <w:t xml:space="preserve"> TDW if there is no event</w:t>
            </w:r>
            <w:r w:rsidR="0094782A">
              <w:rPr>
                <w:rFonts w:ascii="Times New Roman" w:hAnsi="Times New Roman" w:cs="Times New Roman"/>
                <w:bCs/>
                <w:lang w:val="en-GB"/>
              </w:rPr>
              <w:t xml:space="preserve"> as mentioned in the proposal</w:t>
            </w:r>
            <w:r>
              <w:rPr>
                <w:rFonts w:ascii="Times New Roman" w:hAnsi="Times New Roman" w:cs="Times New Roman"/>
                <w:bCs/>
                <w:lang w:val="en-GB"/>
              </w:rPr>
              <w:t xml:space="preserve">? </w:t>
            </w:r>
            <w:r w:rsidR="00C40A3E">
              <w:rPr>
                <w:rFonts w:ascii="Times New Roman" w:hAnsi="Times New Roman" w:cs="Times New Roman"/>
                <w:bCs/>
                <w:lang w:val="en-GB"/>
              </w:rPr>
              <w:t xml:space="preserve">Does that mean UE would always use the maximum TDW duration to determine the TDW? It is not clear to us whether this is the intention. </w:t>
            </w:r>
          </w:p>
          <w:p w14:paraId="110CA2EB" w14:textId="02415691" w:rsidR="00C40A3E" w:rsidRPr="003E6337" w:rsidRDefault="00B66471" w:rsidP="00C40A3E">
            <w:pPr>
              <w:rPr>
                <w:rFonts w:ascii="Times New Roman" w:eastAsia="Malgun Gothic" w:hAnsi="Times New Roman" w:cs="Times New Roman"/>
                <w:bCs/>
                <w:sz w:val="20"/>
                <w:szCs w:val="20"/>
                <w:lang w:val="en-GB" w:eastAsia="ko-KR"/>
              </w:rPr>
            </w:pPr>
            <w:r>
              <w:rPr>
                <w:rFonts w:ascii="Times New Roman" w:hAnsi="Times New Roman" w:cs="Times New Roman"/>
                <w:bCs/>
                <w:lang w:val="en-GB"/>
              </w:rPr>
              <w:t>Regarding</w:t>
            </w:r>
            <w:r w:rsidR="00C40A3E" w:rsidRPr="00C40A3E">
              <w:rPr>
                <w:rFonts w:ascii="Times New Roman" w:hAnsi="Times New Roman" w:cs="Times New Roman"/>
                <w:bCs/>
                <w:lang w:val="en-GB"/>
              </w:rPr>
              <w:t xml:space="preserve"> </w:t>
            </w:r>
            <w:r w:rsidR="00C40A3E" w:rsidRPr="00C40A3E">
              <w:rPr>
                <w:rFonts w:ascii="Times New Roman" w:eastAsia="Malgun Gothic" w:hAnsi="Times New Roman" w:cs="Times New Roman"/>
                <w:bCs/>
                <w:sz w:val="20"/>
                <w:szCs w:val="20"/>
                <w:lang w:val="en-GB" w:eastAsia="ko-KR"/>
              </w:rPr>
              <w:t>“</w:t>
            </w:r>
            <w:r w:rsidR="00C40A3E" w:rsidRPr="00C40A3E">
              <w:rPr>
                <w:rFonts w:ascii="Times New Roman" w:eastAsia="Batang" w:hAnsi="Times New Roman" w:cs="Times New Roman"/>
                <w:sz w:val="20"/>
                <w:szCs w:val="20"/>
                <w:lang w:val="en-GB"/>
              </w:rPr>
              <w:t>FFS: The start of the new TDW is t</w:t>
            </w:r>
            <w:r w:rsidR="00C40A3E" w:rsidRPr="00C40A3E">
              <w:rPr>
                <w:rFonts w:ascii="Times New Roman" w:hAnsi="Times New Roman" w:cs="Times New Roman"/>
                <w:sz w:val="20"/>
                <w:szCs w:val="20"/>
                <w:lang w:val="en-GB"/>
              </w:rPr>
              <w:t>he first available slot/symbol for PUSCH transmission after the previous TDW</w:t>
            </w:r>
            <w:r w:rsidR="00C40A3E" w:rsidRPr="00C40A3E">
              <w:rPr>
                <w:rFonts w:ascii="Times New Roman" w:eastAsia="Malgun Gothic" w:hAnsi="Times New Roman" w:cs="Times New Roman"/>
                <w:bCs/>
                <w:sz w:val="20"/>
                <w:szCs w:val="20"/>
                <w:lang w:val="en-GB" w:eastAsia="ko-KR"/>
              </w:rPr>
              <w:t xml:space="preserve">”. </w:t>
            </w:r>
            <w:r>
              <w:rPr>
                <w:rFonts w:ascii="Times New Roman" w:eastAsia="Malgun Gothic" w:hAnsi="Times New Roman" w:cs="Times New Roman"/>
                <w:bCs/>
                <w:sz w:val="20"/>
                <w:szCs w:val="20"/>
                <w:lang w:val="en-GB" w:eastAsia="ko-KR"/>
              </w:rPr>
              <w:t>We still suggest to update this as</w:t>
            </w:r>
            <w:r w:rsidR="00C40A3E" w:rsidRPr="00C40A3E">
              <w:rPr>
                <w:rFonts w:ascii="Times New Roman" w:eastAsia="Malgun Gothic" w:hAnsi="Times New Roman" w:cs="Times New Roman"/>
                <w:bCs/>
                <w:sz w:val="20"/>
                <w:szCs w:val="20"/>
                <w:lang w:val="en-GB" w:eastAsia="ko-KR"/>
              </w:rPr>
              <w:t xml:space="preserve"> “</w:t>
            </w:r>
            <w:r w:rsidR="00C40A3E" w:rsidRPr="00C40A3E">
              <w:rPr>
                <w:rFonts w:ascii="Times New Roman" w:eastAsia="Batang" w:hAnsi="Times New Roman" w:cs="Times New Roman"/>
                <w:sz w:val="20"/>
                <w:szCs w:val="20"/>
                <w:lang w:val="en-GB"/>
              </w:rPr>
              <w:t>FFS: The start of the new TDW is t</w:t>
            </w:r>
            <w:r w:rsidR="00C40A3E" w:rsidRPr="00C40A3E">
              <w:rPr>
                <w:rFonts w:ascii="Times New Roman" w:hAnsi="Times New Roman" w:cs="Times New Roman"/>
                <w:sz w:val="20"/>
                <w:szCs w:val="20"/>
                <w:lang w:val="en-GB"/>
              </w:rPr>
              <w:t xml:space="preserve">he first available slot/symbol for PUSCH transmission after the </w:t>
            </w:r>
            <w:r w:rsidR="00C40A3E" w:rsidRPr="00C40A3E">
              <w:rPr>
                <w:rFonts w:ascii="Times New Roman" w:hAnsi="Times New Roman" w:cs="Times New Roman"/>
                <w:strike/>
                <w:color w:val="FF0000"/>
                <w:sz w:val="20"/>
                <w:szCs w:val="20"/>
                <w:lang w:val="en-GB"/>
              </w:rPr>
              <w:t xml:space="preserve">previous TDW </w:t>
            </w:r>
            <w:r w:rsidR="00C40A3E" w:rsidRPr="00C40A3E">
              <w:rPr>
                <w:rFonts w:ascii="Times New Roman" w:eastAsia="Malgun Gothic" w:hAnsi="Times New Roman" w:cs="Times New Roman"/>
                <w:bCs/>
                <w:color w:val="FF0000"/>
                <w:sz w:val="20"/>
                <w:szCs w:val="20"/>
                <w:lang w:val="en-GB" w:eastAsia="ko-KR"/>
              </w:rPr>
              <w:t>event</w:t>
            </w:r>
            <w:r w:rsidR="00C40A3E" w:rsidRPr="00C40A3E">
              <w:rPr>
                <w:rFonts w:ascii="Times New Roman" w:eastAsia="Malgun Gothic" w:hAnsi="Times New Roman" w:cs="Times New Roman"/>
                <w:bCs/>
                <w:sz w:val="20"/>
                <w:szCs w:val="20"/>
                <w:lang w:val="en-GB" w:eastAsia="ko-KR"/>
              </w:rPr>
              <w:t xml:space="preserve">”? </w:t>
            </w:r>
            <w:r>
              <w:rPr>
                <w:rFonts w:ascii="Times New Roman" w:eastAsia="Malgun Gothic" w:hAnsi="Times New Roman" w:cs="Times New Roman"/>
                <w:bCs/>
                <w:sz w:val="20"/>
                <w:szCs w:val="20"/>
                <w:lang w:val="en-GB" w:eastAsia="ko-KR"/>
              </w:rPr>
              <w:t>In our view, the event may cancel one PUSCH repetition and then the new TDW would resume after the cancelled PUSCH repetition, rather than the previous TDW. Hops this clarify.</w:t>
            </w:r>
          </w:p>
        </w:tc>
      </w:tr>
    </w:tbl>
    <w:p w14:paraId="2E1E3BC3" w14:textId="77777777" w:rsidR="003532C4" w:rsidRPr="008A3C1C" w:rsidRDefault="003532C4" w:rsidP="008A3C1C"/>
    <w:p w14:paraId="58E777CA" w14:textId="77777777" w:rsidR="006D6BF2" w:rsidRDefault="006D6BF2" w:rsidP="006D6BF2">
      <w:pPr>
        <w:pStyle w:val="Heading3"/>
        <w:spacing w:before="156" w:after="156"/>
        <w:rPr>
          <w:rFonts w:ascii="Arial" w:hAnsi="Arial" w:cs="Arial"/>
        </w:rPr>
      </w:pPr>
      <w:r>
        <w:rPr>
          <w:rFonts w:ascii="Arial" w:hAnsi="Arial" w:cs="Arial"/>
        </w:rPr>
        <w:t xml:space="preserve">4.2.2 </w:t>
      </w:r>
      <w:r w:rsidR="009A212C">
        <w:rPr>
          <w:rFonts w:ascii="Arial" w:hAnsi="Arial" w:cs="Arial" w:hint="eastAsia"/>
        </w:rPr>
        <w:t>Enabl</w:t>
      </w:r>
      <w:r w:rsidR="009A212C">
        <w:rPr>
          <w:rFonts w:ascii="Arial" w:hAnsi="Arial" w:cs="Arial"/>
        </w:rPr>
        <w:t>ing</w:t>
      </w:r>
      <w:r w:rsidR="009A212C">
        <w:rPr>
          <w:rFonts w:ascii="Arial" w:hAnsi="Arial" w:cs="Arial" w:hint="eastAsia"/>
        </w:rPr>
        <w:t>/disabl</w:t>
      </w:r>
      <w:r w:rsidR="009A212C">
        <w:rPr>
          <w:rFonts w:ascii="Arial" w:hAnsi="Arial" w:cs="Arial"/>
        </w:rPr>
        <w:t>ing</w:t>
      </w:r>
      <w:r w:rsidR="009A212C">
        <w:rPr>
          <w:rFonts w:ascii="Arial" w:hAnsi="Arial" w:cs="Arial" w:hint="eastAsia"/>
        </w:rPr>
        <w:t xml:space="preserve"> of </w:t>
      </w:r>
      <w:r w:rsidR="009A212C">
        <w:rPr>
          <w:rFonts w:ascii="Arial" w:hAnsi="Arial" w:cs="Arial"/>
        </w:rPr>
        <w:t>joint channel estimation</w:t>
      </w:r>
      <w:r w:rsidR="009A212C">
        <w:rPr>
          <w:rFonts w:ascii="Arial" w:hAnsi="Arial" w:cs="Arial" w:hint="eastAsia"/>
        </w:rPr>
        <w:t xml:space="preserve"> and time domain window</w:t>
      </w:r>
    </w:p>
    <w:p w14:paraId="42EB52F4"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58DA3AEC"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4713593C"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4C53230B" w14:textId="77777777" w:rsidR="00251C50" w:rsidRPr="00651330" w:rsidRDefault="00251C50" w:rsidP="00251C50">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vivo, FL would like to encourage vivo to be flexible.</w:t>
      </w:r>
    </w:p>
    <w:p w14:paraId="2C744B71" w14:textId="77777777" w:rsidR="00251C50" w:rsidRDefault="00251C50" w:rsidP="00251C50">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047EFDDA" w14:textId="77777777" w:rsidR="00251C50" w:rsidRPr="00BE5E65" w:rsidRDefault="00251C50" w:rsidP="00251C50">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16DD58D5" w14:textId="77777777" w:rsidR="00251C50" w:rsidRPr="00FC5720" w:rsidRDefault="00251C50" w:rsidP="00251C50">
      <w:pPr>
        <w:spacing w:line="256" w:lineRule="auto"/>
        <w:rPr>
          <w:rFonts w:ascii="Times New Roman" w:eastAsia="SimSun" w:hAnsi="Times New Roman" w:cs="Times New Roman"/>
          <w:kern w:val="0"/>
          <w:szCs w:val="21"/>
          <w:highlight w:val="cyan"/>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FC5720">
        <w:rPr>
          <w:rFonts w:ascii="Times New Roman" w:eastAsia="SimSun" w:hAnsi="Times New Roman" w:cs="Times New Roman"/>
          <w:kern w:val="0"/>
          <w:szCs w:val="21"/>
          <w:highlight w:val="cyan"/>
        </w:rPr>
        <w:t xml:space="preserve"> Panasonic, </w:t>
      </w:r>
      <w:r w:rsidRPr="00FC5720">
        <w:rPr>
          <w:rFonts w:ascii="Times New Roman" w:eastAsia="SimSun" w:hAnsi="Times New Roman" w:cs="Times New Roman" w:hint="eastAsia"/>
          <w:kern w:val="0"/>
          <w:szCs w:val="21"/>
          <w:highlight w:val="cyan"/>
        </w:rPr>
        <w:t>ZTE</w:t>
      </w:r>
      <w:r w:rsidRPr="00FC5720">
        <w:rPr>
          <w:rFonts w:ascii="Times New Roman" w:eastAsia="SimSun" w:hAnsi="Times New Roman" w:cs="Times New Roman"/>
          <w:kern w:val="0"/>
          <w:szCs w:val="21"/>
          <w:highlight w:val="cyan"/>
        </w:rPr>
        <w:t xml:space="preserve">, Apple, </w:t>
      </w:r>
      <w:r w:rsidRPr="00FC5720">
        <w:rPr>
          <w:rFonts w:ascii="Times New Roman" w:eastAsia="SimSun" w:hAnsi="Times New Roman" w:cs="Times New Roman" w:hint="eastAsia"/>
          <w:kern w:val="0"/>
          <w:szCs w:val="21"/>
          <w:highlight w:val="cyan"/>
        </w:rPr>
        <w:t>C</w:t>
      </w:r>
      <w:r w:rsidRPr="00FC5720">
        <w:rPr>
          <w:rFonts w:ascii="Times New Roman" w:eastAsia="SimSun" w:hAnsi="Times New Roman" w:cs="Times New Roman"/>
          <w:kern w:val="0"/>
          <w:szCs w:val="21"/>
          <w:highlight w:val="cyan"/>
        </w:rPr>
        <w:t xml:space="preserve">MCC, Intel, Lenovo, Motorola Mobility, Qualcomm, </w:t>
      </w:r>
      <w:r w:rsidRPr="00FC5720">
        <w:rPr>
          <w:rFonts w:ascii="Times New Roman" w:eastAsia="SimSun" w:hAnsi="Times New Roman" w:cs="Times New Roman" w:hint="eastAsia"/>
          <w:kern w:val="0"/>
          <w:szCs w:val="21"/>
          <w:highlight w:val="cyan"/>
        </w:rPr>
        <w:t>Samsung</w:t>
      </w:r>
      <w:r w:rsidRPr="00FC5720">
        <w:rPr>
          <w:rFonts w:ascii="Times New Roman" w:eastAsia="SimSun" w:hAnsi="Times New Roman" w:cs="Times New Roman"/>
          <w:kern w:val="0"/>
          <w:szCs w:val="21"/>
          <w:highlight w:val="cyan"/>
        </w:rPr>
        <w:t xml:space="preserve">, </w:t>
      </w:r>
      <w:r w:rsidRPr="00FC5720">
        <w:rPr>
          <w:rFonts w:ascii="Times New Roman" w:eastAsia="SimSun" w:hAnsi="Times New Roman" w:cs="Times New Roman" w:hint="eastAsia"/>
          <w:kern w:val="0"/>
          <w:szCs w:val="21"/>
          <w:highlight w:val="cyan"/>
        </w:rPr>
        <w:t>LG</w:t>
      </w:r>
      <w:r w:rsidRPr="00FC5720">
        <w:rPr>
          <w:rFonts w:ascii="Times New Roman" w:eastAsia="SimSun" w:hAnsi="Times New Roman" w:cs="Times New Roman"/>
          <w:kern w:val="0"/>
          <w:szCs w:val="21"/>
          <w:highlight w:val="cyan"/>
        </w:rPr>
        <w:t xml:space="preserve">, </w:t>
      </w:r>
      <w:r w:rsidRPr="00FC5720">
        <w:rPr>
          <w:rFonts w:ascii="Times New Roman" w:eastAsia="SimSun" w:hAnsi="Times New Roman" w:cs="Times New Roman" w:hint="eastAsia"/>
          <w:kern w:val="0"/>
          <w:szCs w:val="21"/>
          <w:highlight w:val="cyan"/>
        </w:rPr>
        <w:t>N</w:t>
      </w:r>
      <w:r w:rsidRPr="00FC5720">
        <w:rPr>
          <w:rFonts w:ascii="Times New Roman" w:eastAsia="SimSun" w:hAnsi="Times New Roman" w:cs="Times New Roman"/>
          <w:kern w:val="0"/>
          <w:szCs w:val="21"/>
          <w:highlight w:val="cyan"/>
        </w:rPr>
        <w:t xml:space="preserve">TT </w:t>
      </w:r>
      <w:r w:rsidRPr="00FC5720">
        <w:rPr>
          <w:rFonts w:ascii="Times New Roman" w:eastAsia="SimSun" w:hAnsi="Times New Roman" w:cs="Times New Roman"/>
          <w:kern w:val="0"/>
          <w:szCs w:val="21"/>
          <w:highlight w:val="cyan"/>
        </w:rPr>
        <w:lastRenderedPageBreak/>
        <w:t xml:space="preserve">DOCOMO, InterDigital, </w:t>
      </w:r>
      <w:r w:rsidRPr="00FC5720">
        <w:rPr>
          <w:rFonts w:ascii="Times New Roman" w:eastAsia="SimSun" w:hAnsi="Times New Roman" w:cs="Times New Roman" w:hint="eastAsia"/>
          <w:kern w:val="0"/>
          <w:szCs w:val="21"/>
          <w:highlight w:val="cyan"/>
        </w:rPr>
        <w:t>S</w:t>
      </w:r>
      <w:r w:rsidRPr="00FC5720">
        <w:rPr>
          <w:rFonts w:ascii="Times New Roman" w:eastAsia="SimSun" w:hAnsi="Times New Roman" w:cs="Times New Roman"/>
          <w:kern w:val="0"/>
          <w:szCs w:val="21"/>
          <w:highlight w:val="cyan"/>
        </w:rPr>
        <w:t xml:space="preserve">harp, </w:t>
      </w:r>
      <w:r w:rsidRPr="00FC5720">
        <w:rPr>
          <w:rFonts w:ascii="Times New Roman" w:eastAsia="SimSun" w:hAnsi="Times New Roman" w:cs="Times New Roman" w:hint="eastAsia"/>
          <w:kern w:val="0"/>
          <w:szCs w:val="21"/>
          <w:highlight w:val="cyan"/>
        </w:rPr>
        <w:t>O</w:t>
      </w:r>
      <w:r w:rsidRPr="00FC5720">
        <w:rPr>
          <w:rFonts w:ascii="Times New Roman" w:eastAsia="SimSun" w:hAnsi="Times New Roman" w:cs="Times New Roman"/>
          <w:kern w:val="0"/>
          <w:szCs w:val="21"/>
          <w:highlight w:val="cyan"/>
        </w:rPr>
        <w:t xml:space="preserve">PPO, </w:t>
      </w:r>
      <w:r w:rsidRPr="00FC5720">
        <w:rPr>
          <w:rFonts w:ascii="Times New Roman" w:eastAsia="SimSun" w:hAnsi="Times New Roman" w:cs="Times New Roman" w:hint="eastAsia"/>
          <w:kern w:val="0"/>
          <w:szCs w:val="21"/>
          <w:highlight w:val="cyan"/>
        </w:rPr>
        <w:t>X</w:t>
      </w:r>
      <w:r w:rsidRPr="00FC5720">
        <w:rPr>
          <w:rFonts w:ascii="Times New Roman" w:eastAsia="SimSun" w:hAnsi="Times New Roman" w:cs="Times New Roman"/>
          <w:kern w:val="0"/>
          <w:szCs w:val="21"/>
          <w:highlight w:val="cyan"/>
        </w:rPr>
        <w:t xml:space="preserve">iaomi, </w:t>
      </w:r>
      <w:r w:rsidRPr="00FC5720">
        <w:rPr>
          <w:rFonts w:ascii="Times New Roman" w:eastAsia="SimSun" w:hAnsi="Times New Roman" w:cs="Times New Roman" w:hint="eastAsia"/>
          <w:kern w:val="0"/>
          <w:szCs w:val="21"/>
          <w:highlight w:val="cyan"/>
        </w:rPr>
        <w:t>S</w:t>
      </w:r>
      <w:r w:rsidRPr="00FC5720">
        <w:rPr>
          <w:rFonts w:ascii="Times New Roman" w:eastAsia="SimSun" w:hAnsi="Times New Roman" w:cs="Times New Roman"/>
          <w:kern w:val="0"/>
          <w:szCs w:val="21"/>
          <w:highlight w:val="cyan"/>
        </w:rPr>
        <w:t xml:space="preserve">preadtrum, </w:t>
      </w:r>
      <w:r w:rsidRPr="00FC5720">
        <w:rPr>
          <w:rFonts w:ascii="Times New Roman" w:eastAsia="SimSun" w:hAnsi="Times New Roman" w:cs="Times New Roman" w:hint="eastAsia"/>
          <w:kern w:val="0"/>
          <w:szCs w:val="21"/>
          <w:highlight w:val="cyan"/>
        </w:rPr>
        <w:t>T</w:t>
      </w:r>
      <w:r w:rsidRPr="00FC5720">
        <w:rPr>
          <w:rFonts w:ascii="Times New Roman" w:eastAsia="SimSun" w:hAnsi="Times New Roman" w:cs="Times New Roman"/>
          <w:kern w:val="0"/>
          <w:szCs w:val="21"/>
          <w:highlight w:val="cyan"/>
        </w:rPr>
        <w:t xml:space="preserve">CL, </w:t>
      </w:r>
      <w:r w:rsidRPr="00FC5720">
        <w:rPr>
          <w:rFonts w:ascii="Times New Roman" w:eastAsia="SimSun" w:hAnsi="Times New Roman" w:cs="Times New Roman" w:hint="eastAsia"/>
          <w:kern w:val="0"/>
          <w:szCs w:val="21"/>
          <w:highlight w:val="cyan"/>
        </w:rPr>
        <w:t>CATT</w:t>
      </w:r>
      <w:r w:rsidRPr="00FC5720">
        <w:rPr>
          <w:rFonts w:ascii="Times New Roman" w:eastAsia="SimSun" w:hAnsi="Times New Roman" w:cs="Times New Roman"/>
          <w:kern w:val="0"/>
          <w:szCs w:val="21"/>
          <w:highlight w:val="cyan"/>
        </w:rPr>
        <w:t xml:space="preserve">, Sony, </w:t>
      </w:r>
      <w:r w:rsidRPr="00FC5720">
        <w:rPr>
          <w:rFonts w:ascii="Times New Roman" w:eastAsia="SimSun" w:hAnsi="Times New Roman" w:cs="Times New Roman" w:hint="eastAsia"/>
          <w:kern w:val="0"/>
          <w:szCs w:val="21"/>
          <w:highlight w:val="cyan"/>
        </w:rPr>
        <w:t>W</w:t>
      </w:r>
      <w:r w:rsidRPr="00FC5720">
        <w:rPr>
          <w:rFonts w:ascii="Times New Roman" w:eastAsia="SimSun" w:hAnsi="Times New Roman" w:cs="Times New Roman"/>
          <w:kern w:val="0"/>
          <w:szCs w:val="21"/>
          <w:highlight w:val="cyan"/>
        </w:rPr>
        <w:t>ILUS, MediaTek, Ericsson</w:t>
      </w:r>
    </w:p>
    <w:p w14:paraId="44A5A58A" w14:textId="77777777" w:rsidR="00251C50" w:rsidRPr="00FC5720" w:rsidRDefault="00251C50" w:rsidP="00251C50">
      <w:pPr>
        <w:spacing w:line="256" w:lineRule="auto"/>
        <w:rPr>
          <w:rFonts w:ascii="Times New Roman" w:eastAsia="SimSun" w:hAnsi="Times New Roman" w:cs="Times New Roman"/>
          <w:kern w:val="0"/>
          <w:szCs w:val="21"/>
          <w:highlight w:val="cyan"/>
        </w:rPr>
      </w:pPr>
      <w:r w:rsidRPr="00FC5720">
        <w:rPr>
          <w:rFonts w:ascii="Times New Roman" w:eastAsia="SimSun"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51C50" w14:paraId="2C32AD9F" w14:textId="77777777" w:rsidTr="003B11E7">
        <w:trPr>
          <w:trHeight w:val="409"/>
          <w:jc w:val="center"/>
        </w:trPr>
        <w:tc>
          <w:tcPr>
            <w:tcW w:w="1733" w:type="dxa"/>
            <w:shd w:val="clear" w:color="auto" w:fill="auto"/>
            <w:vAlign w:val="center"/>
          </w:tcPr>
          <w:p w14:paraId="21CC87E2" w14:textId="77777777" w:rsidR="00251C50" w:rsidRDefault="00251C50"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E85C065" w14:textId="77777777" w:rsidR="00251C50" w:rsidRDefault="00251C50"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251C50" w14:paraId="0A3AD1E9" w14:textId="77777777" w:rsidTr="003B11E7">
        <w:trPr>
          <w:trHeight w:val="409"/>
          <w:jc w:val="center"/>
        </w:trPr>
        <w:tc>
          <w:tcPr>
            <w:tcW w:w="1733" w:type="dxa"/>
            <w:shd w:val="clear" w:color="auto" w:fill="auto"/>
            <w:vAlign w:val="center"/>
          </w:tcPr>
          <w:p w14:paraId="2F3B78D1" w14:textId="7852A186" w:rsidR="00251C50"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796AB6A" w14:textId="395480CE" w:rsidR="00251C50"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Support.</w:t>
            </w:r>
          </w:p>
        </w:tc>
      </w:tr>
      <w:tr w:rsidR="00251C50" w14:paraId="5B7C92CA" w14:textId="77777777" w:rsidTr="003B11E7">
        <w:trPr>
          <w:trHeight w:val="419"/>
          <w:jc w:val="center"/>
        </w:trPr>
        <w:tc>
          <w:tcPr>
            <w:tcW w:w="1733" w:type="dxa"/>
            <w:shd w:val="clear" w:color="auto" w:fill="auto"/>
            <w:vAlign w:val="center"/>
          </w:tcPr>
          <w:p w14:paraId="0D93874D" w14:textId="5E9F5ECB" w:rsidR="00251C50" w:rsidRDefault="0037429F"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6FBA5C87" w14:textId="336ED99B" w:rsidR="00251C50" w:rsidRDefault="0037429F" w:rsidP="003B11E7">
            <w:pPr>
              <w:rPr>
                <w:rFonts w:ascii="Times New Roman" w:hAnsi="Times New Roman" w:cs="Times New Roman"/>
                <w:bCs/>
                <w:lang w:val="en-GB"/>
              </w:rPr>
            </w:pPr>
            <w:r>
              <w:rPr>
                <w:rFonts w:ascii="Times New Roman" w:hAnsi="Times New Roman" w:cs="Times New Roman"/>
                <w:bCs/>
                <w:lang w:val="en-GB"/>
              </w:rPr>
              <w:t>Support</w:t>
            </w:r>
          </w:p>
        </w:tc>
      </w:tr>
      <w:tr w:rsidR="00251C50" w14:paraId="275E0442" w14:textId="77777777" w:rsidTr="003B11E7">
        <w:trPr>
          <w:trHeight w:val="409"/>
          <w:jc w:val="center"/>
        </w:trPr>
        <w:tc>
          <w:tcPr>
            <w:tcW w:w="1733" w:type="dxa"/>
            <w:shd w:val="clear" w:color="auto" w:fill="auto"/>
            <w:vAlign w:val="center"/>
          </w:tcPr>
          <w:p w14:paraId="55183103" w14:textId="77777777" w:rsidR="00251C50" w:rsidRDefault="00251C50" w:rsidP="003B11E7">
            <w:pPr>
              <w:jc w:val="center"/>
              <w:rPr>
                <w:rFonts w:ascii="Times New Roman" w:hAnsi="Times New Roman" w:cs="Times New Roman"/>
                <w:bCs/>
                <w:lang w:val="en-GB"/>
              </w:rPr>
            </w:pPr>
          </w:p>
        </w:tc>
        <w:tc>
          <w:tcPr>
            <w:tcW w:w="7744" w:type="dxa"/>
            <w:shd w:val="clear" w:color="auto" w:fill="auto"/>
            <w:vAlign w:val="center"/>
          </w:tcPr>
          <w:p w14:paraId="1C1D33EE" w14:textId="77777777" w:rsidR="00251C50" w:rsidRDefault="00251C50" w:rsidP="003B11E7">
            <w:pPr>
              <w:rPr>
                <w:rFonts w:ascii="Times New Roman" w:hAnsi="Times New Roman" w:cs="Times New Roman"/>
                <w:bCs/>
                <w:lang w:val="en-GB"/>
              </w:rPr>
            </w:pPr>
          </w:p>
        </w:tc>
      </w:tr>
    </w:tbl>
    <w:p w14:paraId="5CD626CD" w14:textId="77777777" w:rsidR="00251C50" w:rsidRDefault="00251C50" w:rsidP="006D6BF2"/>
    <w:p w14:paraId="1E9B639C" w14:textId="77777777" w:rsidR="002579DC" w:rsidRDefault="002579DC" w:rsidP="002579DC">
      <w:pPr>
        <w:pStyle w:val="Heading3"/>
        <w:spacing w:before="156" w:after="156"/>
        <w:rPr>
          <w:rFonts w:ascii="Arial" w:hAnsi="Arial" w:cs="Arial"/>
        </w:rPr>
      </w:pPr>
      <w:r>
        <w:rPr>
          <w:rFonts w:ascii="Arial" w:hAnsi="Arial" w:cs="Arial"/>
        </w:rPr>
        <w:t>4.2</w:t>
      </w:r>
      <w:r w:rsidR="00622551">
        <w:rPr>
          <w:rFonts w:ascii="Arial" w:hAnsi="Arial" w:cs="Arial"/>
        </w:rPr>
        <w:t>.3</w:t>
      </w:r>
      <w:r>
        <w:rPr>
          <w:rFonts w:ascii="Arial" w:hAnsi="Arial" w:cs="Arial"/>
        </w:rPr>
        <w:t xml:space="preserve"> </w:t>
      </w:r>
      <w:r w:rsidRPr="002579DC">
        <w:rPr>
          <w:rFonts w:ascii="Arial" w:hAnsi="Arial" w:cs="Arial"/>
        </w:rPr>
        <w:t>Additional dynamic signaling to enable/disable joint channel estimation</w:t>
      </w:r>
    </w:p>
    <w:p w14:paraId="4A49290B" w14:textId="77777777" w:rsidR="002579DC" w:rsidRPr="00FE6ECC" w:rsidRDefault="002579DC" w:rsidP="002579DC">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w:t>
      </w:r>
      <w:r w:rsidRPr="00FE6ECC">
        <w:rPr>
          <w:rFonts w:ascii="Times New Roman" w:hAnsi="Times New Roman" w:cs="Times New Roman"/>
          <w:b/>
          <w:szCs w:val="21"/>
          <w:highlight w:val="yellow"/>
        </w:rPr>
        <w:t>, companies’ views are summarized. Considering the current situation, let’s discuss it later after we make more progress in TDW.</w:t>
      </w:r>
    </w:p>
    <w:p w14:paraId="73B86EDF" w14:textId="77777777" w:rsidR="002579DC" w:rsidRPr="00D92EDC" w:rsidRDefault="002579DC" w:rsidP="002579DC">
      <w:pPr>
        <w:spacing w:line="256" w:lineRule="auto"/>
        <w:rPr>
          <w:rFonts w:ascii="Times New Roman" w:eastAsia="SimSun" w:hAnsi="Times New Roman" w:cs="Times New Roman"/>
          <w:kern w:val="0"/>
          <w:szCs w:val="21"/>
          <w:highlight w:val="cyan"/>
        </w:rPr>
      </w:pPr>
      <w:r w:rsidRPr="00D92EDC">
        <w:rPr>
          <w:rFonts w:ascii="Times New Roman" w:eastAsia="SimSun" w:hAnsi="Times New Roman" w:cs="Times New Roman"/>
          <w:kern w:val="0"/>
          <w:szCs w:val="21"/>
          <w:highlight w:val="cyan"/>
        </w:rPr>
        <w:t xml:space="preserve">Not needed: Panasonic, </w:t>
      </w:r>
      <w:r w:rsidRPr="00D92EDC">
        <w:rPr>
          <w:rFonts w:ascii="Times New Roman" w:eastAsia="SimSun" w:hAnsi="Times New Roman" w:cs="Times New Roman" w:hint="eastAsia"/>
          <w:kern w:val="0"/>
          <w:szCs w:val="21"/>
          <w:highlight w:val="cyan"/>
        </w:rPr>
        <w:t>ZTE</w:t>
      </w:r>
      <w:r w:rsidRPr="00D92EDC">
        <w:rPr>
          <w:rFonts w:ascii="Times New Roman" w:eastAsia="SimSun" w:hAnsi="Times New Roman" w:cs="Times New Roman"/>
          <w:kern w:val="0"/>
          <w:szCs w:val="21"/>
          <w:highlight w:val="cyan"/>
        </w:rPr>
        <w:t xml:space="preserve">, Intel, Lenovo, Motorola Mobility, </w:t>
      </w:r>
      <w:r w:rsidRPr="00D92EDC">
        <w:rPr>
          <w:rFonts w:ascii="Times New Roman" w:eastAsia="SimSun" w:hAnsi="Times New Roman" w:cs="Times New Roman" w:hint="eastAsia"/>
          <w:kern w:val="0"/>
          <w:szCs w:val="21"/>
          <w:highlight w:val="cyan"/>
        </w:rPr>
        <w:t>LG</w:t>
      </w:r>
      <w:r w:rsidRPr="00D92EDC">
        <w:rPr>
          <w:rFonts w:ascii="Times New Roman" w:eastAsia="SimSun" w:hAnsi="Times New Roman" w:cs="Times New Roman"/>
          <w:kern w:val="0"/>
          <w:szCs w:val="21"/>
          <w:highlight w:val="cyan"/>
        </w:rPr>
        <w:t xml:space="preserve">, </w:t>
      </w:r>
      <w:r w:rsidRPr="00D92EDC">
        <w:rPr>
          <w:rFonts w:ascii="Times New Roman" w:eastAsia="SimSun" w:hAnsi="Times New Roman" w:cs="Times New Roman" w:hint="eastAsia"/>
          <w:kern w:val="0"/>
          <w:szCs w:val="21"/>
          <w:highlight w:val="cyan"/>
        </w:rPr>
        <w:t>S</w:t>
      </w:r>
      <w:r w:rsidRPr="00D92EDC">
        <w:rPr>
          <w:rFonts w:ascii="Times New Roman" w:eastAsia="SimSun" w:hAnsi="Times New Roman" w:cs="Times New Roman"/>
          <w:kern w:val="0"/>
          <w:szCs w:val="21"/>
          <w:highlight w:val="cyan"/>
        </w:rPr>
        <w:t xml:space="preserve">harp, </w:t>
      </w:r>
      <w:r w:rsidRPr="00D92EDC">
        <w:rPr>
          <w:rFonts w:ascii="Times New Roman" w:eastAsia="SimSun" w:hAnsi="Times New Roman" w:cs="Times New Roman" w:hint="eastAsia"/>
          <w:kern w:val="0"/>
          <w:szCs w:val="21"/>
          <w:highlight w:val="cyan"/>
        </w:rPr>
        <w:t>v</w:t>
      </w:r>
      <w:r w:rsidRPr="00D92EDC">
        <w:rPr>
          <w:rFonts w:ascii="Times New Roman" w:eastAsia="SimSun" w:hAnsi="Times New Roman" w:cs="Times New Roman"/>
          <w:kern w:val="0"/>
          <w:szCs w:val="21"/>
          <w:highlight w:val="cyan"/>
        </w:rPr>
        <w:t xml:space="preserve">ivo, </w:t>
      </w:r>
      <w:r w:rsidRPr="00D92EDC">
        <w:rPr>
          <w:rFonts w:ascii="Times New Roman" w:eastAsia="SimSun" w:hAnsi="Times New Roman" w:cs="Times New Roman" w:hint="eastAsia"/>
          <w:kern w:val="0"/>
          <w:szCs w:val="21"/>
          <w:highlight w:val="cyan"/>
        </w:rPr>
        <w:t>O</w:t>
      </w:r>
      <w:r w:rsidRPr="00D92EDC">
        <w:rPr>
          <w:rFonts w:ascii="Times New Roman" w:eastAsia="SimSun" w:hAnsi="Times New Roman" w:cs="Times New Roman"/>
          <w:kern w:val="0"/>
          <w:szCs w:val="21"/>
          <w:highlight w:val="cyan"/>
        </w:rPr>
        <w:t xml:space="preserve">PPO, Xiaomi, </w:t>
      </w:r>
      <w:r w:rsidRPr="00D92EDC">
        <w:rPr>
          <w:rFonts w:ascii="Times New Roman" w:eastAsia="SimSun" w:hAnsi="Times New Roman" w:cs="Times New Roman" w:hint="eastAsia"/>
          <w:kern w:val="0"/>
          <w:szCs w:val="21"/>
          <w:highlight w:val="cyan"/>
        </w:rPr>
        <w:t>S</w:t>
      </w:r>
      <w:r w:rsidRPr="00D92EDC">
        <w:rPr>
          <w:rFonts w:ascii="Times New Roman" w:eastAsia="SimSun" w:hAnsi="Times New Roman" w:cs="Times New Roman"/>
          <w:kern w:val="0"/>
          <w:szCs w:val="21"/>
          <w:highlight w:val="cyan"/>
        </w:rPr>
        <w:t xml:space="preserve">preadtrum, TCL, </w:t>
      </w:r>
      <w:r w:rsidRPr="00D92EDC">
        <w:rPr>
          <w:rFonts w:ascii="Times New Roman" w:eastAsia="SimSun" w:hAnsi="Times New Roman" w:cs="Times New Roman" w:hint="eastAsia"/>
          <w:kern w:val="0"/>
          <w:szCs w:val="21"/>
          <w:highlight w:val="cyan"/>
        </w:rPr>
        <w:t>CATT</w:t>
      </w:r>
      <w:r w:rsidRPr="00D92EDC">
        <w:rPr>
          <w:rFonts w:ascii="Times New Roman" w:eastAsia="SimSun" w:hAnsi="Times New Roman" w:cs="Times New Roman"/>
          <w:kern w:val="0"/>
          <w:szCs w:val="21"/>
          <w:highlight w:val="cyan"/>
        </w:rPr>
        <w:t xml:space="preserve">, Sony, </w:t>
      </w:r>
      <w:r w:rsidRPr="00D92EDC">
        <w:rPr>
          <w:rFonts w:ascii="Times New Roman" w:eastAsia="SimSun" w:hAnsi="Times New Roman" w:cs="Times New Roman" w:hint="eastAsia"/>
          <w:kern w:val="0"/>
          <w:szCs w:val="21"/>
          <w:highlight w:val="cyan"/>
        </w:rPr>
        <w:t>W</w:t>
      </w:r>
      <w:r w:rsidRPr="00D92EDC">
        <w:rPr>
          <w:rFonts w:ascii="Times New Roman" w:eastAsia="SimSun" w:hAnsi="Times New Roman" w:cs="Times New Roman"/>
          <w:kern w:val="0"/>
          <w:szCs w:val="21"/>
          <w:highlight w:val="cyan"/>
        </w:rPr>
        <w:t>ILUS, MediaTek, Ericsson</w:t>
      </w:r>
    </w:p>
    <w:p w14:paraId="05826617" w14:textId="77777777" w:rsidR="002579DC" w:rsidRPr="002579DC" w:rsidRDefault="002579DC" w:rsidP="002579DC">
      <w:r w:rsidRPr="00D92EDC">
        <w:rPr>
          <w:rFonts w:ascii="Times New Roman" w:eastAsia="SimSun" w:hAnsi="Times New Roman" w:cs="Times New Roman"/>
          <w:kern w:val="0"/>
          <w:szCs w:val="21"/>
          <w:highlight w:val="cyan"/>
        </w:rPr>
        <w:t xml:space="preserve">Needed: Nokia, NSB, CMCC, </w:t>
      </w:r>
      <w:r w:rsidRPr="00D92EDC">
        <w:rPr>
          <w:rFonts w:ascii="Times New Roman" w:eastAsia="SimSun" w:hAnsi="Times New Roman" w:cs="Times New Roman" w:hint="eastAsia"/>
          <w:kern w:val="0"/>
          <w:szCs w:val="21"/>
          <w:highlight w:val="cyan"/>
        </w:rPr>
        <w:t>Samsung</w:t>
      </w:r>
      <w:r w:rsidRPr="00D92EDC">
        <w:rPr>
          <w:rFonts w:ascii="Times New Roman" w:eastAsia="SimSun" w:hAnsi="Times New Roman" w:cs="Times New Roman"/>
          <w:kern w:val="0"/>
          <w:szCs w:val="21"/>
          <w:highlight w:val="cyan"/>
        </w:rPr>
        <w:t xml:space="preserve">, </w:t>
      </w:r>
      <w:r w:rsidRPr="00D92EDC">
        <w:rPr>
          <w:rFonts w:ascii="Times New Roman" w:eastAsia="SimSun" w:hAnsi="Times New Roman" w:cs="Times New Roman" w:hint="eastAsia"/>
          <w:kern w:val="0"/>
          <w:szCs w:val="21"/>
          <w:highlight w:val="cyan"/>
        </w:rPr>
        <w:t>N</w:t>
      </w:r>
      <w:r w:rsidRPr="00D92EDC">
        <w:rPr>
          <w:rFonts w:ascii="Times New Roman" w:eastAsia="SimSun" w:hAnsi="Times New Roman" w:cs="Times New Roman"/>
          <w:kern w:val="0"/>
          <w:szCs w:val="21"/>
          <w:highlight w:val="cyan"/>
        </w:rPr>
        <w:t>TT DOCOMO, InterDigital</w:t>
      </w:r>
    </w:p>
    <w:p w14:paraId="7693243E" w14:textId="77777777" w:rsidR="00AE2A05" w:rsidRDefault="00AE2A05">
      <w:pPr>
        <w:tabs>
          <w:tab w:val="left" w:pos="1701"/>
        </w:tabs>
        <w:spacing w:after="120" w:line="240" w:lineRule="auto"/>
        <w:jc w:val="left"/>
      </w:pPr>
    </w:p>
    <w:p w14:paraId="05E25EF4" w14:textId="77777777" w:rsidR="00622551" w:rsidRDefault="00622551" w:rsidP="00622551">
      <w:pPr>
        <w:pStyle w:val="Heading3"/>
        <w:spacing w:before="156" w:after="156"/>
        <w:rPr>
          <w:rFonts w:ascii="Arial" w:hAnsi="Arial" w:cs="Arial"/>
        </w:rPr>
      </w:pPr>
      <w:r>
        <w:rPr>
          <w:rFonts w:ascii="Arial" w:hAnsi="Arial" w:cs="Arial"/>
        </w:rPr>
        <w:t>4.2.4 Coherent transmission indication</w:t>
      </w:r>
    </w:p>
    <w:p w14:paraId="58617701" w14:textId="77777777" w:rsidR="00622551" w:rsidRDefault="00622551" w:rsidP="00622551">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w:t>
      </w:r>
      <w:r w:rsidRPr="00FE6ECC">
        <w:rPr>
          <w:rFonts w:ascii="Times New Roman" w:hAnsi="Times New Roman" w:cs="Times New Roman"/>
          <w:b/>
          <w:szCs w:val="21"/>
          <w:highlight w:val="yellow"/>
        </w:rPr>
        <w:t>, companies’ views are summarized. Considering the current situation, let’s discuss it later after we make more progress in TDW.</w:t>
      </w:r>
    </w:p>
    <w:p w14:paraId="2E1F3C54" w14:textId="77777777" w:rsidR="00622551" w:rsidRPr="00223D90" w:rsidRDefault="00622551" w:rsidP="00622551">
      <w:pPr>
        <w:rPr>
          <w:rFonts w:ascii="Times New Roman" w:eastAsia="SimSun" w:hAnsi="Times New Roman" w:cs="Times New Roman"/>
          <w:kern w:val="0"/>
          <w:szCs w:val="21"/>
          <w:highlight w:val="cyan"/>
        </w:rPr>
      </w:pPr>
      <w:r w:rsidRPr="00223D90">
        <w:rPr>
          <w:rFonts w:ascii="Times New Roman" w:eastAsia="SimSun" w:hAnsi="Times New Roman" w:cs="Times New Roman" w:hint="eastAsia"/>
          <w:kern w:val="0"/>
          <w:szCs w:val="21"/>
          <w:highlight w:val="cyan"/>
        </w:rPr>
        <w:t>N</w:t>
      </w:r>
      <w:r w:rsidRPr="00223D90">
        <w:rPr>
          <w:rFonts w:ascii="Times New Roman" w:eastAsia="SimSun" w:hAnsi="Times New Roman" w:cs="Times New Roman"/>
          <w:kern w:val="0"/>
          <w:szCs w:val="21"/>
          <w:highlight w:val="cyan"/>
        </w:rPr>
        <w:t xml:space="preserve">ot needed: Panasonic, </w:t>
      </w:r>
      <w:r w:rsidRPr="00223D90">
        <w:rPr>
          <w:rFonts w:ascii="Times New Roman" w:eastAsia="SimSun" w:hAnsi="Times New Roman" w:cs="Times New Roman" w:hint="eastAsia"/>
          <w:kern w:val="0"/>
          <w:szCs w:val="21"/>
          <w:highlight w:val="cyan"/>
        </w:rPr>
        <w:t>ZTE</w:t>
      </w:r>
      <w:r w:rsidRPr="00223D90">
        <w:rPr>
          <w:rFonts w:ascii="Times New Roman" w:eastAsia="SimSun" w:hAnsi="Times New Roman" w:cs="Times New Roman"/>
          <w:kern w:val="0"/>
          <w:szCs w:val="21"/>
          <w:highlight w:val="cyan"/>
        </w:rPr>
        <w:t xml:space="preserve">, CMCC, Intel, Lenovo, Motorola Mobility, </w:t>
      </w:r>
      <w:r w:rsidRPr="00223D90">
        <w:rPr>
          <w:rFonts w:ascii="Times New Roman" w:eastAsia="SimSun" w:hAnsi="Times New Roman" w:cs="Times New Roman" w:hint="eastAsia"/>
          <w:kern w:val="0"/>
          <w:szCs w:val="21"/>
          <w:highlight w:val="cyan"/>
        </w:rPr>
        <w:t>N</w:t>
      </w:r>
      <w:r w:rsidRPr="00223D90">
        <w:rPr>
          <w:rFonts w:ascii="Times New Roman" w:eastAsia="SimSun" w:hAnsi="Times New Roman" w:cs="Times New Roman"/>
          <w:kern w:val="0"/>
          <w:szCs w:val="21"/>
          <w:highlight w:val="cyan"/>
        </w:rPr>
        <w:t xml:space="preserve">TT DOCOMO, </w:t>
      </w:r>
      <w:r w:rsidRPr="00223D90">
        <w:rPr>
          <w:rFonts w:ascii="Times New Roman" w:eastAsia="SimSun" w:hAnsi="Times New Roman" w:cs="Times New Roman" w:hint="eastAsia"/>
          <w:kern w:val="0"/>
          <w:szCs w:val="21"/>
          <w:highlight w:val="cyan"/>
        </w:rPr>
        <w:t>S</w:t>
      </w:r>
      <w:r w:rsidRPr="00223D90">
        <w:rPr>
          <w:rFonts w:ascii="Times New Roman" w:eastAsia="SimSun" w:hAnsi="Times New Roman" w:cs="Times New Roman"/>
          <w:kern w:val="0"/>
          <w:szCs w:val="21"/>
          <w:highlight w:val="cyan"/>
        </w:rPr>
        <w:t xml:space="preserve">harp, </w:t>
      </w:r>
      <w:r w:rsidRPr="00223D90">
        <w:rPr>
          <w:rFonts w:ascii="Times New Roman" w:eastAsia="SimSun" w:hAnsi="Times New Roman" w:cs="Times New Roman" w:hint="eastAsia"/>
          <w:kern w:val="0"/>
          <w:szCs w:val="21"/>
          <w:highlight w:val="cyan"/>
        </w:rPr>
        <w:t>v</w:t>
      </w:r>
      <w:r w:rsidRPr="00223D90">
        <w:rPr>
          <w:rFonts w:ascii="Times New Roman" w:eastAsia="SimSun" w:hAnsi="Times New Roman" w:cs="Times New Roman"/>
          <w:kern w:val="0"/>
          <w:szCs w:val="21"/>
          <w:highlight w:val="cyan"/>
        </w:rPr>
        <w:t xml:space="preserve">ivo, OPPO, Xiaomi, CATT, </w:t>
      </w:r>
      <w:r w:rsidRPr="00223D90">
        <w:rPr>
          <w:rFonts w:ascii="Times New Roman" w:eastAsia="SimSun" w:hAnsi="Times New Roman" w:cs="Times New Roman" w:hint="eastAsia"/>
          <w:kern w:val="0"/>
          <w:szCs w:val="21"/>
          <w:highlight w:val="cyan"/>
        </w:rPr>
        <w:t>W</w:t>
      </w:r>
      <w:r w:rsidRPr="00223D90">
        <w:rPr>
          <w:rFonts w:ascii="Times New Roman" w:eastAsia="SimSun" w:hAnsi="Times New Roman" w:cs="Times New Roman"/>
          <w:kern w:val="0"/>
          <w:szCs w:val="21"/>
          <w:highlight w:val="cyan"/>
        </w:rPr>
        <w:t>ILUS, Huawei, HiSilicon, Ericsson</w:t>
      </w:r>
    </w:p>
    <w:p w14:paraId="7F5A299E" w14:textId="77777777" w:rsidR="00622551" w:rsidRPr="00223D90" w:rsidRDefault="00622551" w:rsidP="00622551">
      <w:pPr>
        <w:rPr>
          <w:rFonts w:ascii="Times New Roman" w:eastAsia="SimSun" w:hAnsi="Times New Roman" w:cs="Times New Roman"/>
          <w:kern w:val="0"/>
          <w:szCs w:val="21"/>
          <w:highlight w:val="cyan"/>
        </w:rPr>
      </w:pPr>
      <w:r w:rsidRPr="00223D90">
        <w:rPr>
          <w:rFonts w:ascii="Times New Roman" w:eastAsia="SimSun" w:hAnsi="Times New Roman" w:cs="Times New Roman"/>
          <w:kern w:val="0"/>
          <w:szCs w:val="21"/>
          <w:highlight w:val="cyan"/>
        </w:rPr>
        <w:t>Needed: Nokia, NSB, Qualcomm, LG, InterDigital</w:t>
      </w:r>
    </w:p>
    <w:p w14:paraId="40FBA110" w14:textId="77777777" w:rsidR="00622551" w:rsidRPr="00793A8B" w:rsidRDefault="00622551">
      <w:pPr>
        <w:tabs>
          <w:tab w:val="left" w:pos="1701"/>
        </w:tabs>
        <w:spacing w:after="120" w:line="240" w:lineRule="auto"/>
        <w:jc w:val="left"/>
      </w:pPr>
    </w:p>
    <w:p w14:paraId="105EB6A9" w14:textId="77777777" w:rsidR="00C606E2" w:rsidRDefault="00C606E2" w:rsidP="00C606E2">
      <w:pPr>
        <w:pStyle w:val="Heading2"/>
        <w:spacing w:before="156" w:after="156"/>
        <w:rPr>
          <w:rFonts w:ascii="Arial" w:hAnsi="Arial" w:cs="Arial"/>
        </w:rPr>
      </w:pPr>
      <w:r>
        <w:rPr>
          <w:rFonts w:ascii="Arial" w:hAnsi="Arial" w:cs="Arial"/>
        </w:rPr>
        <w:t>4.3 Optimization of DMRS location in time domain</w:t>
      </w:r>
    </w:p>
    <w:p w14:paraId="1C922EB0" w14:textId="77777777" w:rsidR="008134C7" w:rsidRDefault="008134C7" w:rsidP="008134C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2F15DFBE" w14:textId="77777777" w:rsidR="008134C7" w:rsidRDefault="008134C7" w:rsidP="008134C7">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53552A3" w14:textId="77777777" w:rsidR="008134C7" w:rsidRDefault="008134C7" w:rsidP="008134C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19B03685" w14:textId="77777777" w:rsidR="008134C7" w:rsidRDefault="008134C7" w:rsidP="008134C7">
      <w:pPr>
        <w:pStyle w:val="ListParagraph"/>
        <w:numPr>
          <w:ilvl w:val="0"/>
          <w:numId w:val="37"/>
        </w:numPr>
        <w:ind w:firstLineChars="0"/>
        <w:rPr>
          <w:sz w:val="21"/>
          <w:szCs w:val="21"/>
        </w:rPr>
      </w:pPr>
      <w:r>
        <w:rPr>
          <w:sz w:val="21"/>
          <w:szCs w:val="21"/>
        </w:rPr>
        <w:t>For joint channel estimation over PUSCH transmissions, DMRS located in special slots is supported in the following cases,</w:t>
      </w:r>
    </w:p>
    <w:p w14:paraId="1828572C" w14:textId="77777777" w:rsidR="008134C7" w:rsidRDefault="008134C7" w:rsidP="008134C7">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5EA4F811" w14:textId="77777777" w:rsidR="008134C7" w:rsidRDefault="008134C7" w:rsidP="008134C7">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79CD9025" w14:textId="77777777" w:rsidR="008134C7" w:rsidRDefault="008134C7" w:rsidP="008134C7">
      <w:pPr>
        <w:pStyle w:val="ListParagraph"/>
        <w:numPr>
          <w:ilvl w:val="1"/>
          <w:numId w:val="21"/>
        </w:numPr>
        <w:adjustRightInd/>
        <w:spacing w:line="252" w:lineRule="auto"/>
        <w:ind w:left="780" w:firstLineChars="0"/>
        <w:rPr>
          <w:sz w:val="21"/>
          <w:szCs w:val="21"/>
        </w:rPr>
      </w:pPr>
      <w:r>
        <w:rPr>
          <w:sz w:val="21"/>
          <w:szCs w:val="21"/>
        </w:rPr>
        <w:lastRenderedPageBreak/>
        <w:t>FFS: Transmission of different TBs</w:t>
      </w:r>
    </w:p>
    <w:p w14:paraId="5E1FD1D4" w14:textId="77777777" w:rsidR="008134C7" w:rsidRPr="007B7C1C" w:rsidRDefault="008134C7" w:rsidP="008134C7">
      <w:pPr>
        <w:spacing w:line="252" w:lineRule="auto"/>
        <w:rPr>
          <w:szCs w:val="21"/>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7B7C1C">
        <w:rPr>
          <w:rFonts w:ascii="Times New Roman" w:eastAsia="SimSun" w:hAnsi="Times New Roman" w:cs="Times New Roman"/>
          <w:kern w:val="0"/>
          <w:szCs w:val="21"/>
          <w:highlight w:val="cyan"/>
        </w:rPr>
        <w:t xml:space="preserve"> InterDigital, </w:t>
      </w:r>
      <w:r>
        <w:rPr>
          <w:rFonts w:ascii="Times New Roman" w:eastAsia="SimSun" w:hAnsi="Times New Roman" w:cs="Times New Roman"/>
          <w:kern w:val="0"/>
          <w:szCs w:val="21"/>
          <w:highlight w:val="cyan"/>
        </w:rPr>
        <w:t xml:space="preserve">Huawei, </w:t>
      </w:r>
      <w:r w:rsidRPr="007B7C1C">
        <w:rPr>
          <w:rFonts w:ascii="Times New Roman" w:eastAsia="SimSun" w:hAnsi="Times New Roman" w:cs="Times New Roman"/>
          <w:kern w:val="0"/>
          <w:szCs w:val="21"/>
          <w:highlight w:val="cyan"/>
        </w:rPr>
        <w:t>HiSilicon</w:t>
      </w:r>
    </w:p>
    <w:p w14:paraId="05C18B8F" w14:textId="77777777" w:rsidR="008134C7" w:rsidRDefault="008134C7" w:rsidP="008134C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6D13A2BF" w14:textId="77777777" w:rsidR="008134C7" w:rsidRPr="007B7C1C" w:rsidRDefault="008134C7" w:rsidP="008134C7">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25576343" w14:textId="77777777" w:rsidR="008134C7" w:rsidRDefault="008134C7" w:rsidP="008134C7">
      <w:pPr>
        <w:widowControl/>
        <w:autoSpaceDE w:val="0"/>
        <w:autoSpaceDN w:val="0"/>
        <w:adjustRightInd w:val="0"/>
        <w:snapToGrid w:val="0"/>
        <w:spacing w:after="120" w:line="256" w:lineRule="auto"/>
        <w:jc w:val="left"/>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7B7C1C">
        <w:rPr>
          <w:rFonts w:ascii="Times New Roman" w:eastAsia="SimSun" w:hAnsi="Times New Roman" w:cs="Times New Roman"/>
          <w:kern w:val="0"/>
          <w:szCs w:val="21"/>
          <w:highlight w:val="cyan"/>
        </w:rPr>
        <w:t xml:space="preserve"> Panasonic, ZTE, Apple, Nokia, NSB, Intel, Lenovo, Motorola Mobility, Qualcomm, </w:t>
      </w:r>
      <w:r w:rsidRPr="007B7C1C">
        <w:rPr>
          <w:rFonts w:ascii="Times New Roman" w:eastAsia="SimSun" w:hAnsi="Times New Roman" w:cs="Times New Roman" w:hint="eastAsia"/>
          <w:kern w:val="0"/>
          <w:szCs w:val="21"/>
          <w:highlight w:val="cyan"/>
        </w:rPr>
        <w:t>LG</w:t>
      </w:r>
      <w:r w:rsidRPr="007B7C1C">
        <w:rPr>
          <w:rFonts w:ascii="Times New Roman" w:eastAsia="SimSun" w:hAnsi="Times New Roman" w:cs="Times New Roman"/>
          <w:kern w:val="0"/>
          <w:szCs w:val="21"/>
          <w:highlight w:val="cyan"/>
        </w:rPr>
        <w:t xml:space="preserve">, </w:t>
      </w:r>
      <w:r w:rsidRPr="007B7C1C">
        <w:rPr>
          <w:rFonts w:ascii="Times New Roman" w:eastAsia="SimSun" w:hAnsi="Times New Roman" w:cs="Times New Roman" w:hint="eastAsia"/>
          <w:kern w:val="0"/>
          <w:szCs w:val="21"/>
          <w:highlight w:val="cyan"/>
        </w:rPr>
        <w:t>S</w:t>
      </w:r>
      <w:r w:rsidRPr="007B7C1C">
        <w:rPr>
          <w:rFonts w:ascii="Times New Roman" w:eastAsia="SimSun" w:hAnsi="Times New Roman" w:cs="Times New Roman"/>
          <w:kern w:val="0"/>
          <w:szCs w:val="21"/>
          <w:highlight w:val="cyan"/>
        </w:rPr>
        <w:t xml:space="preserve">harp, OPPO, Xiaomi, </w:t>
      </w:r>
      <w:r w:rsidRPr="007B7C1C">
        <w:rPr>
          <w:rFonts w:ascii="Times New Roman" w:eastAsia="SimSun" w:hAnsi="Times New Roman" w:cs="Times New Roman" w:hint="eastAsia"/>
          <w:kern w:val="0"/>
          <w:szCs w:val="21"/>
          <w:highlight w:val="cyan"/>
        </w:rPr>
        <w:t>S</w:t>
      </w:r>
      <w:r w:rsidRPr="007B7C1C">
        <w:rPr>
          <w:rFonts w:ascii="Times New Roman" w:eastAsia="SimSun" w:hAnsi="Times New Roman" w:cs="Times New Roman"/>
          <w:kern w:val="0"/>
          <w:szCs w:val="21"/>
          <w:highlight w:val="cyan"/>
        </w:rPr>
        <w:t xml:space="preserve">preadtrum, Sony, </w:t>
      </w:r>
      <w:r w:rsidRPr="007B7C1C">
        <w:rPr>
          <w:rFonts w:ascii="Times New Roman" w:eastAsia="SimSun" w:hAnsi="Times New Roman" w:cs="Times New Roman" w:hint="eastAsia"/>
          <w:kern w:val="0"/>
          <w:szCs w:val="21"/>
          <w:highlight w:val="cyan"/>
        </w:rPr>
        <w:t>W</w:t>
      </w:r>
      <w:r w:rsidRPr="007B7C1C">
        <w:rPr>
          <w:rFonts w:ascii="Times New Roman" w:eastAsia="SimSun" w:hAnsi="Times New Roman" w:cs="Times New Roman"/>
          <w:kern w:val="0"/>
          <w:szCs w:val="21"/>
          <w:highlight w:val="cyan"/>
        </w:rPr>
        <w:t>ILUS</w:t>
      </w:r>
      <w:r>
        <w:rPr>
          <w:rFonts w:ascii="Times New Roman" w:eastAsia="SimSun" w:hAnsi="Times New Roman" w:cs="Times New Roman"/>
          <w:kern w:val="0"/>
          <w:szCs w:val="21"/>
          <w:highlight w:val="cyan"/>
        </w:rPr>
        <w:t xml:space="preserve">, </w:t>
      </w:r>
      <w:r w:rsidRPr="007B7C1C">
        <w:rPr>
          <w:rFonts w:ascii="Times New Roman" w:eastAsia="SimSun" w:hAnsi="Times New Roman" w:cs="Times New Roman"/>
          <w:kern w:val="0"/>
          <w:szCs w:val="21"/>
          <w:highlight w:val="cyan"/>
        </w:rPr>
        <w:t>MediaTek, Ericsson</w:t>
      </w:r>
    </w:p>
    <w:p w14:paraId="2487CE25" w14:textId="77777777" w:rsidR="008134C7" w:rsidRDefault="008134C7" w:rsidP="008134C7">
      <w:pPr>
        <w:widowControl/>
        <w:autoSpaceDE w:val="0"/>
        <w:autoSpaceDN w:val="0"/>
        <w:snapToGrid w:val="0"/>
        <w:spacing w:after="120" w:line="252" w:lineRule="auto"/>
        <w:jc w:val="left"/>
        <w:rPr>
          <w:rFonts w:ascii="Times New Roman" w:hAnsi="Times New Roman" w:cs="Times New Roman"/>
          <w:b/>
          <w:szCs w:val="21"/>
        </w:rPr>
      </w:pPr>
    </w:p>
    <w:p w14:paraId="08FC1BE4" w14:textId="77777777" w:rsidR="008134C7" w:rsidRPr="007B7C1C" w:rsidRDefault="008134C7" w:rsidP="008134C7">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sidRPr="007B7C1C">
        <w:rPr>
          <w:rFonts w:ascii="Times New Roman" w:eastAsia="SimSun" w:hAnsi="Times New Roman" w:cs="Times New Roman" w:hint="eastAsia"/>
          <w:b/>
          <w:kern w:val="0"/>
          <w:szCs w:val="21"/>
          <w:highlight w:val="yellow"/>
          <w:lang w:eastAsia="en-US"/>
        </w:rPr>
        <w:t>R</w:t>
      </w:r>
      <w:r w:rsidRPr="007B7C1C">
        <w:rPr>
          <w:rFonts w:ascii="Times New Roman" w:eastAsia="SimSun" w:hAnsi="Times New Roman" w:cs="Times New Roman"/>
          <w:b/>
          <w:kern w:val="0"/>
          <w:szCs w:val="21"/>
          <w:highlight w:val="yellow"/>
          <w:lang w:eastAsia="en-US"/>
        </w:rPr>
        <w:t>evised proposal 5:</w:t>
      </w:r>
    </w:p>
    <w:p w14:paraId="4AC6A104" w14:textId="77777777" w:rsidR="008134C7" w:rsidRPr="007B7C1C" w:rsidRDefault="008134C7" w:rsidP="008134C7">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411BF038" w14:textId="77777777" w:rsidR="008134C7" w:rsidRDefault="008134C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1887" w14:paraId="7DF834DC" w14:textId="77777777" w:rsidTr="003B11E7">
        <w:trPr>
          <w:trHeight w:val="409"/>
          <w:jc w:val="center"/>
        </w:trPr>
        <w:tc>
          <w:tcPr>
            <w:tcW w:w="1733" w:type="dxa"/>
            <w:shd w:val="clear" w:color="auto" w:fill="auto"/>
            <w:vAlign w:val="center"/>
          </w:tcPr>
          <w:p w14:paraId="67DB5F0C" w14:textId="77777777" w:rsidR="00451887" w:rsidRDefault="00451887"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5DA2CDE" w14:textId="77777777" w:rsidR="00451887" w:rsidRDefault="00451887"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451887" w14:paraId="5AB26F28" w14:textId="77777777" w:rsidTr="003B11E7">
        <w:trPr>
          <w:trHeight w:val="409"/>
          <w:jc w:val="center"/>
        </w:trPr>
        <w:tc>
          <w:tcPr>
            <w:tcW w:w="1733" w:type="dxa"/>
            <w:shd w:val="clear" w:color="auto" w:fill="auto"/>
            <w:vAlign w:val="center"/>
          </w:tcPr>
          <w:p w14:paraId="3610D18F" w14:textId="25F05F9B" w:rsidR="00451887"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443BAF" w14:textId="7284E42A" w:rsidR="00451887"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OK</w:t>
            </w:r>
          </w:p>
        </w:tc>
      </w:tr>
      <w:tr w:rsidR="00451887" w14:paraId="374E138F" w14:textId="77777777" w:rsidTr="003B11E7">
        <w:trPr>
          <w:trHeight w:val="419"/>
          <w:jc w:val="center"/>
        </w:trPr>
        <w:tc>
          <w:tcPr>
            <w:tcW w:w="1733" w:type="dxa"/>
            <w:shd w:val="clear" w:color="auto" w:fill="auto"/>
            <w:vAlign w:val="center"/>
          </w:tcPr>
          <w:p w14:paraId="0A5F2F6C" w14:textId="479CB46C" w:rsidR="00451887" w:rsidRDefault="0037429F"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00AAE634" w14:textId="29DEA9CC" w:rsidR="00451887" w:rsidRDefault="0037429F" w:rsidP="003B11E7">
            <w:pPr>
              <w:rPr>
                <w:rFonts w:ascii="Times New Roman" w:hAnsi="Times New Roman" w:cs="Times New Roman"/>
                <w:bCs/>
                <w:lang w:val="en-GB"/>
              </w:rPr>
            </w:pPr>
            <w:r>
              <w:rPr>
                <w:rFonts w:ascii="Times New Roman" w:hAnsi="Times New Roman" w:cs="Times New Roman"/>
                <w:bCs/>
                <w:lang w:val="en-GB"/>
              </w:rPr>
              <w:t>Support</w:t>
            </w:r>
          </w:p>
        </w:tc>
      </w:tr>
      <w:tr w:rsidR="00451887" w14:paraId="3C2CC91E" w14:textId="77777777" w:rsidTr="003B11E7">
        <w:trPr>
          <w:trHeight w:val="409"/>
          <w:jc w:val="center"/>
        </w:trPr>
        <w:tc>
          <w:tcPr>
            <w:tcW w:w="1733" w:type="dxa"/>
            <w:shd w:val="clear" w:color="auto" w:fill="auto"/>
            <w:vAlign w:val="center"/>
          </w:tcPr>
          <w:p w14:paraId="49513768" w14:textId="77777777" w:rsidR="00451887" w:rsidRDefault="00451887" w:rsidP="003B11E7">
            <w:pPr>
              <w:jc w:val="center"/>
              <w:rPr>
                <w:rFonts w:ascii="Times New Roman" w:hAnsi="Times New Roman" w:cs="Times New Roman"/>
                <w:bCs/>
                <w:lang w:val="en-GB"/>
              </w:rPr>
            </w:pPr>
          </w:p>
        </w:tc>
        <w:tc>
          <w:tcPr>
            <w:tcW w:w="7744" w:type="dxa"/>
            <w:shd w:val="clear" w:color="auto" w:fill="auto"/>
            <w:vAlign w:val="center"/>
          </w:tcPr>
          <w:p w14:paraId="4BC769A5" w14:textId="77777777" w:rsidR="00451887" w:rsidRDefault="00451887" w:rsidP="003B11E7">
            <w:pPr>
              <w:rPr>
                <w:rFonts w:ascii="Times New Roman" w:hAnsi="Times New Roman" w:cs="Times New Roman"/>
                <w:bCs/>
                <w:lang w:val="en-GB"/>
              </w:rPr>
            </w:pPr>
          </w:p>
        </w:tc>
      </w:tr>
    </w:tbl>
    <w:p w14:paraId="1D2C4623" w14:textId="77777777" w:rsidR="008134C7" w:rsidRDefault="008134C7">
      <w:pPr>
        <w:tabs>
          <w:tab w:val="left" w:pos="1701"/>
        </w:tabs>
        <w:spacing w:after="120" w:line="240" w:lineRule="auto"/>
        <w:jc w:val="left"/>
      </w:pPr>
    </w:p>
    <w:p w14:paraId="468B7612" w14:textId="77777777" w:rsidR="00C606E2" w:rsidRDefault="00C606E2" w:rsidP="00C606E2">
      <w:pPr>
        <w:pStyle w:val="Heading2"/>
        <w:spacing w:before="156" w:after="156"/>
        <w:rPr>
          <w:rFonts w:ascii="Arial" w:hAnsi="Arial" w:cs="Arial"/>
        </w:rPr>
      </w:pPr>
      <w:r>
        <w:rPr>
          <w:rFonts w:ascii="Arial" w:hAnsi="Arial" w:cs="Arial"/>
        </w:rPr>
        <w:t>4.4 Others</w:t>
      </w:r>
    </w:p>
    <w:p w14:paraId="6F3D63B5" w14:textId="77777777" w:rsidR="00594BF9" w:rsidRDefault="00594BF9" w:rsidP="00594BF9">
      <w:pPr>
        <w:pStyle w:val="Heading3"/>
        <w:spacing w:before="156" w:after="156"/>
        <w:rPr>
          <w:rFonts w:ascii="Arial" w:hAnsi="Arial" w:cs="Arial"/>
        </w:rPr>
      </w:pPr>
      <w:r>
        <w:rPr>
          <w:rFonts w:ascii="Arial" w:hAnsi="Arial" w:cs="Arial"/>
        </w:rPr>
        <w:t>4.4.1 TPC command</w:t>
      </w:r>
    </w:p>
    <w:p w14:paraId="2127086C" w14:textId="77777777" w:rsidR="00461BA1" w:rsidRDefault="001B0758" w:rsidP="001B0758">
      <w:pPr>
        <w:rPr>
          <w:rFonts w:ascii="Times New Roman" w:hAnsi="Times New Roman" w:cs="Times New Roman"/>
          <w:b/>
          <w:highlight w:val="yellow"/>
          <w:lang w:val="en-GB"/>
        </w:rPr>
      </w:pPr>
      <w:r w:rsidRPr="00301E2E">
        <w:rPr>
          <w:rFonts w:ascii="Times New Roman" w:hAnsi="Times New Roman" w:cs="Times New Roman" w:hint="eastAsia"/>
          <w:b/>
          <w:highlight w:val="yellow"/>
          <w:lang w:val="en-GB"/>
        </w:rPr>
        <w:t xml:space="preserve">FL comments: Regarding TPC commands during the TDW, </w:t>
      </w:r>
      <w:r w:rsidR="00461BA1">
        <w:rPr>
          <w:rFonts w:ascii="Times New Roman" w:hAnsi="Times New Roman" w:cs="Times New Roman"/>
          <w:b/>
          <w:highlight w:val="yellow"/>
          <w:lang w:val="en-GB"/>
        </w:rPr>
        <w:t>companies’ views are summarized the table below.</w:t>
      </w:r>
    </w:p>
    <w:tbl>
      <w:tblPr>
        <w:tblStyle w:val="TableGrid"/>
        <w:tblW w:w="8505" w:type="dxa"/>
        <w:jc w:val="center"/>
        <w:tblLook w:val="04A0" w:firstRow="1" w:lastRow="0" w:firstColumn="1" w:lastColumn="0" w:noHBand="0" w:noVBand="1"/>
      </w:tblPr>
      <w:tblGrid>
        <w:gridCol w:w="1423"/>
        <w:gridCol w:w="7082"/>
      </w:tblGrid>
      <w:tr w:rsidR="00461BA1" w14:paraId="5C40B8F0" w14:textId="77777777" w:rsidTr="00D82028">
        <w:trPr>
          <w:jc w:val="center"/>
        </w:trPr>
        <w:tc>
          <w:tcPr>
            <w:tcW w:w="1423" w:type="dxa"/>
          </w:tcPr>
          <w:p w14:paraId="717ADFD6" w14:textId="77777777" w:rsidR="00461BA1" w:rsidRPr="00D82028" w:rsidRDefault="00461BA1" w:rsidP="003223A3">
            <w:pPr>
              <w:jc w:val="center"/>
              <w:rPr>
                <w:rFonts w:ascii="Times New Roman" w:hAnsi="Times New Roman" w:cs="Times New Roman"/>
                <w:b/>
                <w:lang w:val="en-GB"/>
              </w:rPr>
            </w:pPr>
            <w:r w:rsidRPr="00D82028">
              <w:rPr>
                <w:rFonts w:ascii="Times New Roman" w:hAnsi="Times New Roman" w:cs="Times New Roman" w:hint="eastAsia"/>
                <w:b/>
                <w:lang w:val="en-GB"/>
              </w:rPr>
              <w:t>Alternatives</w:t>
            </w:r>
          </w:p>
        </w:tc>
        <w:tc>
          <w:tcPr>
            <w:tcW w:w="7082" w:type="dxa"/>
          </w:tcPr>
          <w:p w14:paraId="11EA1553" w14:textId="77777777" w:rsidR="00461BA1" w:rsidRPr="00D82028" w:rsidRDefault="00461BA1" w:rsidP="003223A3">
            <w:pPr>
              <w:jc w:val="center"/>
              <w:rPr>
                <w:rFonts w:ascii="Times New Roman" w:hAnsi="Times New Roman" w:cs="Times New Roman"/>
                <w:b/>
                <w:lang w:val="en-GB"/>
              </w:rPr>
            </w:pPr>
            <w:r w:rsidRPr="00D82028">
              <w:rPr>
                <w:rFonts w:ascii="Times New Roman" w:hAnsi="Times New Roman" w:cs="Times New Roman" w:hint="eastAsia"/>
                <w:b/>
                <w:lang w:val="en-GB"/>
              </w:rPr>
              <w:t>Support</w:t>
            </w:r>
            <w:r w:rsidRPr="00D82028">
              <w:rPr>
                <w:rFonts w:ascii="Times New Roman" w:hAnsi="Times New Roman" w:cs="Times New Roman"/>
                <w:b/>
                <w:lang w:val="en-GB"/>
              </w:rPr>
              <w:t>ing</w:t>
            </w:r>
            <w:r w:rsidRPr="00D82028">
              <w:rPr>
                <w:rFonts w:ascii="Times New Roman" w:hAnsi="Times New Roman" w:cs="Times New Roman" w:hint="eastAsia"/>
                <w:b/>
                <w:lang w:val="en-GB"/>
              </w:rPr>
              <w:t xml:space="preserve"> companies</w:t>
            </w:r>
          </w:p>
        </w:tc>
      </w:tr>
      <w:tr w:rsidR="00461BA1" w14:paraId="5740FB1D" w14:textId="77777777" w:rsidTr="00D82028">
        <w:trPr>
          <w:jc w:val="center"/>
        </w:trPr>
        <w:tc>
          <w:tcPr>
            <w:tcW w:w="1423" w:type="dxa"/>
          </w:tcPr>
          <w:p w14:paraId="3A03BA56"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1</w:t>
            </w:r>
          </w:p>
        </w:tc>
        <w:tc>
          <w:tcPr>
            <w:tcW w:w="7082" w:type="dxa"/>
          </w:tcPr>
          <w:p w14:paraId="3C104557" w14:textId="77777777" w:rsidR="00461BA1" w:rsidRPr="00D82028" w:rsidRDefault="00461BA1" w:rsidP="003B11E7">
            <w:pPr>
              <w:tabs>
                <w:tab w:val="left" w:pos="3868"/>
              </w:tabs>
              <w:rPr>
                <w:rFonts w:ascii="Times New Roman" w:hAnsi="Times New Roman" w:cs="Times New Roman"/>
                <w:b/>
                <w:lang w:val="en-GB"/>
              </w:rPr>
            </w:pPr>
            <w:r w:rsidRPr="00D82028">
              <w:rPr>
                <w:rFonts w:ascii="Times New Roman" w:hAnsi="Times New Roman" w:cs="Times New Roman" w:hint="eastAsia"/>
                <w:b/>
                <w:lang w:val="en-GB"/>
              </w:rPr>
              <w:t xml:space="preserve">ZTE, </w:t>
            </w:r>
            <w:r w:rsidRPr="00D82028">
              <w:rPr>
                <w:rFonts w:ascii="Times New Roman" w:hAnsi="Times New Roman" w:cs="Times New Roman" w:hint="eastAsia"/>
                <w:b/>
                <w:bCs/>
                <w:lang w:val="en-GB"/>
              </w:rPr>
              <w:t>C</w:t>
            </w:r>
            <w:r w:rsidRPr="00D82028">
              <w:rPr>
                <w:rFonts w:ascii="Times New Roman" w:hAnsi="Times New Roman" w:cs="Times New Roman"/>
                <w:b/>
                <w:bCs/>
                <w:lang w:val="en-GB"/>
              </w:rPr>
              <w:t>MCC</w:t>
            </w:r>
            <w:r w:rsidRPr="00D82028">
              <w:rPr>
                <w:rFonts w:ascii="Times New Roman" w:hAnsi="Times New Roman" w:cs="Times New Roman" w:hint="eastAsia"/>
                <w:b/>
                <w:bCs/>
                <w:lang w:val="en-GB"/>
              </w:rPr>
              <w:t xml:space="preserve">, </w:t>
            </w:r>
            <w:r w:rsidRPr="00D82028">
              <w:rPr>
                <w:rFonts w:ascii="Times New Roman" w:hAnsi="Times New Roman" w:cs="Times New Roman"/>
                <w:b/>
                <w:bCs/>
                <w:lang w:val="en-GB"/>
              </w:rPr>
              <w:t>Intel</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hint="eastAsia"/>
                <w:b/>
                <w:bCs/>
                <w:lang w:val="en-GB" w:eastAsia="ja-JP"/>
              </w:rPr>
              <w:t>S</w:t>
            </w:r>
            <w:r w:rsidRPr="00D82028">
              <w:rPr>
                <w:rFonts w:ascii="Times New Roman" w:eastAsia="MS Mincho" w:hAnsi="Times New Roman" w:cs="Times New Roman"/>
                <w:b/>
                <w:bCs/>
                <w:lang w:val="en-GB" w:eastAsia="ja-JP"/>
              </w:rPr>
              <w:t>harp</w:t>
            </w:r>
            <w:r w:rsidRPr="00D82028">
              <w:rPr>
                <w:rFonts w:ascii="Times New Roman" w:hAnsi="Times New Roman" w:cs="Times New Roman" w:hint="eastAsia"/>
                <w:b/>
                <w:bCs/>
                <w:lang w:val="en-GB"/>
              </w:rPr>
              <w:t>, v</w:t>
            </w:r>
            <w:r w:rsidRPr="00D82028">
              <w:rPr>
                <w:rFonts w:ascii="Times New Roman" w:hAnsi="Times New Roman" w:cs="Times New Roman"/>
                <w:b/>
                <w:bCs/>
                <w:lang w:val="en-GB"/>
              </w:rPr>
              <w:t>ivo</w:t>
            </w:r>
            <w:r w:rsidRPr="00D82028">
              <w:rPr>
                <w:rFonts w:ascii="Times New Roman" w:hAnsi="Times New Roman" w:cs="Times New Roman" w:hint="eastAsia"/>
                <w:b/>
                <w:bCs/>
                <w:lang w:val="en-GB"/>
              </w:rPr>
              <w:t>, O</w:t>
            </w:r>
            <w:r w:rsidRPr="00D82028">
              <w:rPr>
                <w:rFonts w:ascii="Times New Roman" w:hAnsi="Times New Roman" w:cs="Times New Roman"/>
                <w:b/>
                <w:bCs/>
                <w:lang w:val="en-GB"/>
              </w:rPr>
              <w:t>PPO</w:t>
            </w:r>
            <w:r w:rsidRPr="00D82028">
              <w:rPr>
                <w:rFonts w:ascii="Times New Roman" w:hAnsi="Times New Roman" w:cs="Times New Roman" w:hint="eastAsia"/>
                <w:b/>
                <w:bCs/>
                <w:lang w:val="en-GB"/>
              </w:rPr>
              <w:t>, S</w:t>
            </w:r>
            <w:r w:rsidRPr="00D82028">
              <w:rPr>
                <w:rFonts w:ascii="Times New Roman" w:hAnsi="Times New Roman" w:cs="Times New Roman"/>
                <w:b/>
                <w:bCs/>
                <w:lang w:val="en-GB"/>
              </w:rPr>
              <w:t>preadtrum</w:t>
            </w:r>
            <w:r w:rsidRPr="00D82028">
              <w:rPr>
                <w:rFonts w:ascii="Times New Roman" w:hAnsi="Times New Roman" w:cs="Times New Roman" w:hint="eastAsia"/>
                <w:b/>
                <w:bCs/>
                <w:lang w:val="en-GB"/>
              </w:rPr>
              <w:t xml:space="preserve">, CATT, </w:t>
            </w:r>
            <w:r w:rsidRPr="00D82028">
              <w:rPr>
                <w:rFonts w:ascii="Times New Roman" w:eastAsia="Malgun Gothic" w:hAnsi="Times New Roman" w:cs="Times New Roman" w:hint="eastAsia"/>
                <w:b/>
                <w:bCs/>
                <w:lang w:val="en-GB" w:eastAsia="ko-KR"/>
              </w:rPr>
              <w:t>W</w:t>
            </w:r>
            <w:r w:rsidRPr="00D82028">
              <w:rPr>
                <w:rFonts w:ascii="Times New Roman" w:eastAsia="Malgun Gothic" w:hAnsi="Times New Roman" w:cs="Times New Roman"/>
                <w:b/>
                <w:bCs/>
                <w:lang w:val="en-GB" w:eastAsia="ko-KR"/>
              </w:rPr>
              <w:t>ILUS</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b/>
                <w:bCs/>
                <w:lang w:val="en-GB" w:eastAsia="ja-JP"/>
              </w:rPr>
              <w:t>Ericsson</w:t>
            </w:r>
          </w:p>
        </w:tc>
      </w:tr>
      <w:tr w:rsidR="00461BA1" w14:paraId="40E8F406" w14:textId="77777777" w:rsidTr="00D82028">
        <w:trPr>
          <w:jc w:val="center"/>
        </w:trPr>
        <w:tc>
          <w:tcPr>
            <w:tcW w:w="1423" w:type="dxa"/>
          </w:tcPr>
          <w:p w14:paraId="72EE5F93"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2</w:t>
            </w:r>
          </w:p>
        </w:tc>
        <w:tc>
          <w:tcPr>
            <w:tcW w:w="7082" w:type="dxa"/>
          </w:tcPr>
          <w:p w14:paraId="3DD574A7" w14:textId="77777777" w:rsidR="00461BA1" w:rsidRPr="00D82028" w:rsidRDefault="00461BA1" w:rsidP="003B11E7">
            <w:pPr>
              <w:rPr>
                <w:rFonts w:ascii="Times New Roman" w:hAnsi="Times New Roman" w:cs="Times New Roman"/>
                <w:b/>
                <w:lang w:val="en-GB"/>
              </w:rPr>
            </w:pPr>
            <w:r w:rsidRPr="00D82028">
              <w:rPr>
                <w:rFonts w:ascii="Times New Roman" w:eastAsia="MS Mincho" w:hAnsi="Times New Roman" w:cs="Times New Roman"/>
                <w:b/>
                <w:bCs/>
                <w:lang w:val="en-GB" w:eastAsia="ja-JP"/>
              </w:rPr>
              <w:t>Panasonic</w:t>
            </w:r>
            <w:r w:rsidRPr="00D82028">
              <w:rPr>
                <w:rFonts w:ascii="Times New Roman" w:hAnsi="Times New Roman" w:cs="Times New Roman" w:hint="eastAsia"/>
                <w:b/>
                <w:bCs/>
                <w:lang w:val="en-GB"/>
              </w:rPr>
              <w:t xml:space="preserve">, ZTE, Apple, </w:t>
            </w:r>
            <w:r w:rsidR="003223A3">
              <w:rPr>
                <w:rFonts w:ascii="Times New Roman" w:eastAsia="MS Mincho" w:hAnsi="Times New Roman" w:cs="Times New Roman"/>
                <w:b/>
                <w:bCs/>
                <w:lang w:val="en-GB" w:eastAsia="ja-JP"/>
              </w:rPr>
              <w:t xml:space="preserve">Nokia, </w:t>
            </w:r>
            <w:r w:rsidRPr="00D82028">
              <w:rPr>
                <w:rFonts w:ascii="Times New Roman" w:eastAsia="MS Mincho" w:hAnsi="Times New Roman" w:cs="Times New Roman"/>
                <w:b/>
                <w:bCs/>
                <w:lang w:val="en-GB" w:eastAsia="ja-JP"/>
              </w:rPr>
              <w:t>NSB</w:t>
            </w:r>
            <w:r w:rsidRPr="00D82028">
              <w:rPr>
                <w:rFonts w:ascii="Times New Roman" w:hAnsi="Times New Roman" w:cs="Times New Roman" w:hint="eastAsia"/>
                <w:b/>
                <w:bCs/>
                <w:lang w:val="en-GB"/>
              </w:rPr>
              <w:t>, C</w:t>
            </w:r>
            <w:r w:rsidRPr="00D82028">
              <w:rPr>
                <w:rFonts w:ascii="Times New Roman" w:hAnsi="Times New Roman" w:cs="Times New Roman"/>
                <w:b/>
                <w:bCs/>
                <w:lang w:val="en-GB"/>
              </w:rPr>
              <w:t>MCC</w:t>
            </w:r>
            <w:r w:rsidRPr="00D82028">
              <w:rPr>
                <w:rFonts w:ascii="Times New Roman" w:hAnsi="Times New Roman" w:cs="Times New Roman" w:hint="eastAsia"/>
                <w:b/>
                <w:bCs/>
                <w:lang w:val="en-GB"/>
              </w:rPr>
              <w:t xml:space="preserve">, </w:t>
            </w:r>
            <w:r w:rsidRPr="00D82028">
              <w:rPr>
                <w:rFonts w:ascii="Times New Roman" w:hAnsi="Times New Roman" w:cs="Times New Roman"/>
                <w:b/>
                <w:bCs/>
                <w:lang w:val="en-GB"/>
              </w:rPr>
              <w:t>Lenovo, Motorola Mobility</w:t>
            </w:r>
            <w:r w:rsidRPr="00D82028">
              <w:rPr>
                <w:rFonts w:ascii="Times New Roman" w:hAnsi="Times New Roman" w:cs="Times New Roman" w:hint="eastAsia"/>
                <w:b/>
                <w:bCs/>
                <w:lang w:val="en-GB"/>
              </w:rPr>
              <w:t xml:space="preserve">, </w:t>
            </w:r>
            <w:r w:rsidRPr="00D82028">
              <w:rPr>
                <w:rFonts w:ascii="Times New Roman" w:eastAsia="Malgun Gothic" w:hAnsi="Times New Roman" w:cs="Times New Roman" w:hint="eastAsia"/>
                <w:b/>
                <w:bCs/>
                <w:lang w:val="en-GB" w:eastAsia="ko-KR"/>
              </w:rPr>
              <w:t>Samsung</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hint="eastAsia"/>
                <w:b/>
                <w:bCs/>
                <w:lang w:val="en-GB" w:eastAsia="ja-JP"/>
              </w:rPr>
              <w:t>N</w:t>
            </w:r>
            <w:r w:rsidRPr="00D82028">
              <w:rPr>
                <w:rFonts w:ascii="Times New Roman" w:eastAsia="MS Mincho" w:hAnsi="Times New Roman" w:cs="Times New Roman"/>
                <w:b/>
                <w:bCs/>
                <w:lang w:val="en-GB" w:eastAsia="ja-JP"/>
              </w:rPr>
              <w:t>TT DOCOMO</w:t>
            </w:r>
            <w:r w:rsidRPr="00D82028">
              <w:rPr>
                <w:rFonts w:ascii="Times New Roman" w:hAnsi="Times New Roman" w:cs="Times New Roman" w:hint="eastAsia"/>
                <w:b/>
                <w:bCs/>
                <w:lang w:val="en-GB"/>
              </w:rPr>
              <w:t>, X</w:t>
            </w:r>
            <w:r w:rsidRPr="00D82028">
              <w:rPr>
                <w:rFonts w:ascii="Times New Roman" w:hAnsi="Times New Roman" w:cs="Times New Roman"/>
                <w:b/>
                <w:bCs/>
                <w:lang w:val="en-GB"/>
              </w:rPr>
              <w:t>iaomi</w:t>
            </w:r>
            <w:r w:rsidRPr="00D82028">
              <w:rPr>
                <w:rFonts w:ascii="Times New Roman" w:hAnsi="Times New Roman" w:cs="Times New Roman" w:hint="eastAsia"/>
                <w:b/>
                <w:bCs/>
                <w:lang w:val="en-GB"/>
              </w:rPr>
              <w:t xml:space="preserve">, CATT, </w:t>
            </w:r>
            <w:r w:rsidRPr="00D82028">
              <w:rPr>
                <w:rFonts w:ascii="Times New Roman" w:eastAsia="Malgun Gothic" w:hAnsi="Times New Roman" w:cs="Times New Roman" w:hint="eastAsia"/>
                <w:b/>
                <w:bCs/>
                <w:lang w:val="en-GB" w:eastAsia="ko-KR"/>
              </w:rPr>
              <w:t>W</w:t>
            </w:r>
            <w:r w:rsidRPr="00D82028">
              <w:rPr>
                <w:rFonts w:ascii="Times New Roman" w:eastAsia="Malgun Gothic" w:hAnsi="Times New Roman" w:cs="Times New Roman"/>
                <w:b/>
                <w:bCs/>
                <w:lang w:val="en-GB" w:eastAsia="ko-KR"/>
              </w:rPr>
              <w:t>ILUS</w:t>
            </w:r>
            <w:r w:rsidRPr="00D82028">
              <w:rPr>
                <w:rFonts w:ascii="Times New Roman" w:hAnsi="Times New Roman" w:cs="Times New Roman" w:hint="eastAsia"/>
                <w:b/>
                <w:bCs/>
                <w:lang w:val="en-GB"/>
              </w:rPr>
              <w:t xml:space="preserve">, </w:t>
            </w:r>
            <w:r w:rsidR="003223A3">
              <w:rPr>
                <w:rFonts w:ascii="Times New Roman" w:eastAsia="SimSun" w:hAnsi="Times New Roman" w:cs="Times New Roman"/>
                <w:b/>
                <w:kern w:val="0"/>
                <w:sz w:val="22"/>
                <w:lang w:val="en-GB"/>
              </w:rPr>
              <w:t xml:space="preserve">Huawei, </w:t>
            </w:r>
            <w:r w:rsidRPr="00D82028">
              <w:rPr>
                <w:rFonts w:ascii="Times New Roman" w:eastAsia="SimSun" w:hAnsi="Times New Roman" w:cs="Times New Roman"/>
                <w:b/>
                <w:kern w:val="0"/>
                <w:sz w:val="22"/>
                <w:lang w:val="en-GB"/>
              </w:rPr>
              <w:t>HiSilicon</w:t>
            </w:r>
            <w:r w:rsidRPr="00D82028">
              <w:rPr>
                <w:rFonts w:ascii="Times New Roman" w:eastAsia="SimSun" w:hAnsi="Times New Roman" w:cs="Times New Roman" w:hint="eastAsia"/>
                <w:b/>
                <w:kern w:val="0"/>
                <w:sz w:val="22"/>
                <w:lang w:val="en-GB"/>
              </w:rPr>
              <w:t xml:space="preserve">, </w:t>
            </w:r>
            <w:r w:rsidRPr="00D82028">
              <w:rPr>
                <w:rFonts w:ascii="Times New Roman" w:eastAsia="SimSun" w:hAnsi="Times New Roman" w:cs="Times New Roman"/>
                <w:b/>
                <w:kern w:val="0"/>
                <w:sz w:val="22"/>
                <w:lang w:val="en-GB"/>
              </w:rPr>
              <w:t>MediaTek</w:t>
            </w:r>
          </w:p>
        </w:tc>
      </w:tr>
      <w:tr w:rsidR="00461BA1" w14:paraId="1FD0F588" w14:textId="77777777" w:rsidTr="00D82028">
        <w:trPr>
          <w:jc w:val="center"/>
        </w:trPr>
        <w:tc>
          <w:tcPr>
            <w:tcW w:w="1423" w:type="dxa"/>
          </w:tcPr>
          <w:p w14:paraId="43E65D5A"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3</w:t>
            </w:r>
          </w:p>
        </w:tc>
        <w:tc>
          <w:tcPr>
            <w:tcW w:w="7082" w:type="dxa"/>
          </w:tcPr>
          <w:p w14:paraId="779810FF" w14:textId="77777777" w:rsidR="00461BA1" w:rsidRPr="00D82028" w:rsidRDefault="00461BA1" w:rsidP="003B11E7">
            <w:pPr>
              <w:rPr>
                <w:rFonts w:ascii="Times New Roman" w:hAnsi="Times New Roman" w:cs="Times New Roman"/>
                <w:b/>
                <w:lang w:val="en-GB"/>
              </w:rPr>
            </w:pPr>
            <w:r w:rsidRPr="00D82028">
              <w:rPr>
                <w:rFonts w:ascii="Times New Roman" w:eastAsia="MS Mincho" w:hAnsi="Times New Roman" w:cs="Times New Roman" w:hint="eastAsia"/>
                <w:b/>
                <w:bCs/>
                <w:lang w:val="en-GB" w:eastAsia="ja-JP"/>
              </w:rPr>
              <w:t>N</w:t>
            </w:r>
            <w:r w:rsidRPr="00D82028">
              <w:rPr>
                <w:rFonts w:ascii="Times New Roman" w:eastAsia="MS Mincho" w:hAnsi="Times New Roman" w:cs="Times New Roman"/>
                <w:b/>
                <w:bCs/>
                <w:lang w:val="en-GB" w:eastAsia="ja-JP"/>
              </w:rPr>
              <w:t>TT DOCOMO</w:t>
            </w:r>
          </w:p>
        </w:tc>
      </w:tr>
    </w:tbl>
    <w:p w14:paraId="2E6835A7" w14:textId="77777777" w:rsidR="00461BA1" w:rsidRDefault="00461BA1" w:rsidP="001B0758">
      <w:pPr>
        <w:rPr>
          <w:rFonts w:ascii="Times New Roman" w:hAnsi="Times New Roman" w:cs="Times New Roman"/>
          <w:b/>
          <w:highlight w:val="yellow"/>
          <w:lang w:val="en-GB"/>
        </w:rPr>
      </w:pPr>
    </w:p>
    <w:p w14:paraId="6EDF19F0" w14:textId="77777777" w:rsidR="001B0758" w:rsidRPr="00301E2E" w:rsidRDefault="00FA19CF" w:rsidP="001B0758">
      <w:pPr>
        <w:rPr>
          <w:rFonts w:ascii="Times New Roman" w:hAnsi="Times New Roman" w:cs="Times New Roman"/>
          <w:b/>
          <w:bCs/>
          <w:sz w:val="20"/>
          <w:szCs w:val="20"/>
          <w:lang w:val="en-GB"/>
        </w:rPr>
      </w:pPr>
      <w:r>
        <w:rPr>
          <w:rFonts w:ascii="Times New Roman" w:hAnsi="Times New Roman" w:cs="Times New Roman"/>
          <w:b/>
          <w:highlight w:val="yellow"/>
          <w:lang w:val="en-GB"/>
        </w:rPr>
        <w:t>B</w:t>
      </w:r>
      <w:r w:rsidR="001B0758" w:rsidRPr="00301E2E">
        <w:rPr>
          <w:rFonts w:ascii="Times New Roman" w:hAnsi="Times New Roman" w:cs="Times New Roman" w:hint="eastAsia"/>
          <w:b/>
          <w:highlight w:val="yellow"/>
          <w:lang w:val="en-GB"/>
        </w:rPr>
        <w:t>ased on companies</w:t>
      </w:r>
      <w:r w:rsidR="001B0758" w:rsidRPr="00301E2E">
        <w:rPr>
          <w:rFonts w:ascii="Times New Roman" w:hAnsi="Times New Roman" w:cs="Times New Roman"/>
          <w:b/>
          <w:highlight w:val="yellow"/>
          <w:lang w:val="en-GB"/>
        </w:rPr>
        <w:t>’</w:t>
      </w:r>
      <w:r w:rsidR="001B0758" w:rsidRPr="00301E2E">
        <w:rPr>
          <w:rFonts w:ascii="Times New Roman" w:hAnsi="Times New Roman" w:cs="Times New Roman" w:hint="eastAsia"/>
          <w:b/>
          <w:highlight w:val="yellow"/>
          <w:lang w:val="en-GB"/>
        </w:rPr>
        <w:t xml:space="preserve"> comment</w:t>
      </w:r>
      <w:r w:rsidR="00BE26E5">
        <w:rPr>
          <w:rFonts w:ascii="Times New Roman" w:hAnsi="Times New Roman" w:cs="Times New Roman"/>
          <w:b/>
          <w:highlight w:val="yellow"/>
          <w:lang w:val="en-GB"/>
        </w:rPr>
        <w:t>s</w:t>
      </w:r>
      <w:r w:rsidR="001B0758" w:rsidRPr="00301E2E">
        <w:rPr>
          <w:rFonts w:ascii="Times New Roman" w:hAnsi="Times New Roman" w:cs="Times New Roman" w:hint="eastAsia"/>
          <w:b/>
          <w:highlight w:val="yellow"/>
          <w:lang w:val="en-GB"/>
        </w:rPr>
        <w:t xml:space="preserve">, it seems </w:t>
      </w:r>
      <w:r w:rsidR="001B0758" w:rsidRPr="00301E2E">
        <w:rPr>
          <w:rFonts w:ascii="Times New Roman" w:hAnsi="Times New Roman" w:cs="Times New Roman"/>
          <w:b/>
          <w:highlight w:val="yellow"/>
          <w:lang w:val="en-GB"/>
        </w:rPr>
        <w:t xml:space="preserve">majority </w:t>
      </w:r>
      <w:r w:rsidR="001B0758" w:rsidRPr="00301E2E">
        <w:rPr>
          <w:rFonts w:ascii="Times New Roman" w:hAnsi="Times New Roman" w:cs="Times New Roman" w:hint="eastAsia"/>
          <w:b/>
          <w:highlight w:val="yellow"/>
          <w:lang w:val="en-GB"/>
        </w:rPr>
        <w:t>support Alt 1 or Alt 2, FL has the following proposal:</w:t>
      </w:r>
    </w:p>
    <w:p w14:paraId="7FF2F6F5" w14:textId="77777777" w:rsidR="001B0758" w:rsidRPr="00301E2E" w:rsidRDefault="001B0758" w:rsidP="001B0758">
      <w:pPr>
        <w:rPr>
          <w:rFonts w:ascii="Times New Roman" w:hAnsi="Times New Roman" w:cs="Times New Roman"/>
          <w:b/>
          <w:lang w:val="en-GB"/>
        </w:rPr>
      </w:pPr>
      <w:r w:rsidRPr="00301E2E">
        <w:rPr>
          <w:rFonts w:ascii="Times New Roman" w:hAnsi="Times New Roman" w:cs="Times New Roman" w:hint="eastAsia"/>
          <w:b/>
          <w:highlight w:val="yellow"/>
          <w:lang w:val="en-GB"/>
        </w:rPr>
        <w:t>Proposal</w:t>
      </w:r>
      <w:r w:rsidR="00301E2E" w:rsidRPr="00301E2E">
        <w:rPr>
          <w:rFonts w:ascii="Times New Roman" w:hAnsi="Times New Roman" w:cs="Times New Roman"/>
          <w:b/>
          <w:highlight w:val="yellow"/>
          <w:lang w:val="en-GB"/>
        </w:rPr>
        <w:t xml:space="preserve"> 8</w:t>
      </w:r>
      <w:r w:rsidRPr="00301E2E">
        <w:rPr>
          <w:rFonts w:ascii="Times New Roman" w:hAnsi="Times New Roman" w:cs="Times New Roman" w:hint="eastAsia"/>
          <w:b/>
          <w:highlight w:val="yellow"/>
          <w:lang w:val="en-GB"/>
        </w:rPr>
        <w:t>:</w:t>
      </w:r>
      <w:r w:rsidRPr="00301E2E">
        <w:rPr>
          <w:rFonts w:ascii="Times New Roman" w:hAnsi="Times New Roman" w:cs="Times New Roman" w:hint="eastAsia"/>
          <w:b/>
          <w:lang w:val="en-GB"/>
        </w:rPr>
        <w:t xml:space="preserve"> Make down-selection between the following two alternatives:</w:t>
      </w:r>
    </w:p>
    <w:p w14:paraId="26F90F10" w14:textId="77777777" w:rsidR="001B0758" w:rsidRDefault="001B0758" w:rsidP="001B0758">
      <w:pPr>
        <w:pStyle w:val="ListParagraph"/>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BC3AE9B" w14:textId="77777777" w:rsidR="001B0758" w:rsidRDefault="001B0758" w:rsidP="001B0758">
      <w:pPr>
        <w:pStyle w:val="ListParagraph"/>
        <w:numPr>
          <w:ilvl w:val="0"/>
          <w:numId w:val="37"/>
        </w:numPr>
        <w:ind w:firstLineChars="0"/>
        <w:rPr>
          <w:sz w:val="21"/>
          <w:szCs w:val="21"/>
        </w:rPr>
      </w:pPr>
      <w:r>
        <w:rPr>
          <w:sz w:val="21"/>
          <w:szCs w:val="21"/>
        </w:rPr>
        <w:lastRenderedPageBreak/>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462AC" w14:paraId="461E45EA" w14:textId="77777777" w:rsidTr="008462AC">
        <w:trPr>
          <w:trHeight w:val="409"/>
          <w:jc w:val="center"/>
        </w:trPr>
        <w:tc>
          <w:tcPr>
            <w:tcW w:w="1733" w:type="dxa"/>
            <w:shd w:val="clear" w:color="auto" w:fill="auto"/>
            <w:vAlign w:val="center"/>
          </w:tcPr>
          <w:p w14:paraId="5D0E4952" w14:textId="77777777" w:rsidR="008462AC" w:rsidRDefault="008462AC"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81FC6E7" w14:textId="77777777" w:rsidR="008462AC" w:rsidRDefault="008462AC"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8462AC" w14:paraId="7179A236" w14:textId="77777777" w:rsidTr="008462AC">
        <w:trPr>
          <w:trHeight w:val="409"/>
          <w:jc w:val="center"/>
        </w:trPr>
        <w:tc>
          <w:tcPr>
            <w:tcW w:w="1733" w:type="dxa"/>
            <w:shd w:val="clear" w:color="auto" w:fill="auto"/>
            <w:vAlign w:val="center"/>
          </w:tcPr>
          <w:p w14:paraId="126CEC1D" w14:textId="2556D449" w:rsidR="008462AC" w:rsidRPr="008E02AF" w:rsidRDefault="008E02AF" w:rsidP="008E02AF">
            <w:pP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6D28A21" w14:textId="77777777" w:rsidR="008462AC" w:rsidRDefault="008E02AF" w:rsidP="003B11E7">
            <w:pPr>
              <w:rPr>
                <w:rFonts w:ascii="Times New Roman" w:hAnsi="Times New Roman" w:cs="Times New Roman"/>
                <w:bCs/>
                <w:lang w:val="en-GB"/>
              </w:rPr>
            </w:pPr>
            <w:r>
              <w:rPr>
                <w:rFonts w:ascii="Times New Roman" w:hAnsi="Times New Roman" w:cs="Times New Roman"/>
                <w:bCs/>
                <w:lang w:val="en-GB"/>
              </w:rPr>
              <w:t xml:space="preserve">Support FL’s proposal. </w:t>
            </w:r>
          </w:p>
          <w:p w14:paraId="77AAE0A9" w14:textId="3696DE5C" w:rsidR="008E02AF" w:rsidRPr="008E02AF" w:rsidRDefault="008E02AF" w:rsidP="003B11E7">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8462AC" w14:paraId="4618E04F" w14:textId="77777777" w:rsidTr="008462AC">
        <w:trPr>
          <w:trHeight w:val="419"/>
          <w:jc w:val="center"/>
        </w:trPr>
        <w:tc>
          <w:tcPr>
            <w:tcW w:w="1733" w:type="dxa"/>
            <w:shd w:val="clear" w:color="auto" w:fill="auto"/>
            <w:vAlign w:val="center"/>
          </w:tcPr>
          <w:p w14:paraId="6250E455" w14:textId="2DC19523" w:rsidR="008462AC"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54BD15D" w14:textId="77777777" w:rsidR="008462AC"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54546E50" w14:textId="479C2B39" w:rsidR="00BA4DB1"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w:t>
            </w:r>
            <w:r w:rsidR="00390EEF">
              <w:rPr>
                <w:rFonts w:ascii="Times New Roman" w:hAnsi="Times New Roman" w:cs="Times New Roman" w:hint="eastAsia"/>
                <w:bCs/>
                <w:lang w:val="en-GB"/>
              </w:rPr>
              <w:t xml:space="preserve">the gNB should </w:t>
            </w:r>
            <w:r w:rsidR="00390EEF">
              <w:rPr>
                <w:rFonts w:ascii="Times New Roman" w:hAnsi="Times New Roman" w:cs="Times New Roman"/>
                <w:bCs/>
                <w:lang w:val="en-GB"/>
              </w:rPr>
              <w:t>guarantee</w:t>
            </w:r>
            <w:r w:rsidR="00390EEF">
              <w:rPr>
                <w:rFonts w:ascii="Times New Roman" w:hAnsi="Times New Roman" w:cs="Times New Roman" w:hint="eastAsia"/>
                <w:bCs/>
                <w:lang w:val="en-GB"/>
              </w:rPr>
              <w:t xml:space="preserve"> the TPC unchanged by implementation, we now slightly prefer Alt 1 than Alt 2. </w:t>
            </w:r>
          </w:p>
        </w:tc>
      </w:tr>
      <w:tr w:rsidR="008462AC" w14:paraId="2157D8A1" w14:textId="77777777" w:rsidTr="008462AC">
        <w:trPr>
          <w:trHeight w:val="409"/>
          <w:jc w:val="center"/>
        </w:trPr>
        <w:tc>
          <w:tcPr>
            <w:tcW w:w="1733" w:type="dxa"/>
            <w:shd w:val="clear" w:color="auto" w:fill="auto"/>
            <w:vAlign w:val="center"/>
          </w:tcPr>
          <w:p w14:paraId="43620A18" w14:textId="3DE1D9FC" w:rsidR="008462AC" w:rsidRDefault="001F1A2B"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32A1AEE" w14:textId="008CF06C" w:rsidR="008462AC" w:rsidRDefault="001F1A2B" w:rsidP="003B11E7">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bl>
    <w:p w14:paraId="421E6CDC" w14:textId="77777777" w:rsidR="008462AC" w:rsidRDefault="008462AC" w:rsidP="001B0758">
      <w:pPr>
        <w:rPr>
          <w:rFonts w:ascii="Times New Roman" w:hAnsi="Times New Roman" w:cs="Times New Roman"/>
        </w:rPr>
      </w:pPr>
    </w:p>
    <w:p w14:paraId="2442FBA1" w14:textId="77777777" w:rsidR="00E03B09" w:rsidRDefault="00E03B09" w:rsidP="00E03B09">
      <w:pPr>
        <w:pStyle w:val="Heading3"/>
        <w:spacing w:before="156" w:after="156"/>
        <w:rPr>
          <w:rFonts w:ascii="Arial" w:hAnsi="Arial" w:cs="Arial"/>
        </w:rPr>
      </w:pPr>
      <w:r>
        <w:rPr>
          <w:rFonts w:ascii="Arial" w:hAnsi="Arial" w:cs="Arial"/>
        </w:rPr>
        <w:t>4.4.2 TA adjustment</w:t>
      </w:r>
    </w:p>
    <w:p w14:paraId="38BC22CF" w14:textId="77777777" w:rsidR="00765798" w:rsidRDefault="006561BA" w:rsidP="006561BA">
      <w:pPr>
        <w:rPr>
          <w:rFonts w:ascii="Times New Roman" w:hAnsi="Times New Roman" w:cs="Times New Roman"/>
          <w:highlight w:val="yellow"/>
          <w:lang w:val="en-GB"/>
        </w:rPr>
      </w:pPr>
      <w:r w:rsidRPr="001E0CFC">
        <w:rPr>
          <w:rFonts w:ascii="Times New Roman" w:hAnsi="Times New Roman" w:cs="Times New Roman" w:hint="eastAsia"/>
          <w:b/>
          <w:highlight w:val="yellow"/>
          <w:lang w:val="en-GB"/>
        </w:rPr>
        <w:t xml:space="preserve">FL comments: Regarding TA </w:t>
      </w:r>
      <w:r w:rsidRPr="001E0CFC">
        <w:rPr>
          <w:rFonts w:ascii="Times New Roman" w:hAnsi="Times New Roman" w:cs="Times New Roman"/>
          <w:b/>
          <w:highlight w:val="yellow"/>
          <w:lang w:val="en-GB"/>
        </w:rPr>
        <w:t>adjustment,</w:t>
      </w:r>
      <w:r w:rsidRPr="001E0CFC">
        <w:rPr>
          <w:rFonts w:ascii="Times New Roman" w:hAnsi="Times New Roman" w:cs="Times New Roman" w:hint="eastAsia"/>
          <w:b/>
          <w:highlight w:val="yellow"/>
          <w:lang w:val="en-GB"/>
        </w:rPr>
        <w:t xml:space="preserve"> </w:t>
      </w:r>
      <w:r w:rsidR="00765798" w:rsidRPr="00301E2E">
        <w:rPr>
          <w:rFonts w:ascii="Times New Roman" w:hAnsi="Times New Roman" w:cs="Times New Roman" w:hint="eastAsia"/>
          <w:b/>
          <w:highlight w:val="yellow"/>
          <w:lang w:val="en-GB"/>
        </w:rPr>
        <w:t xml:space="preserve">it seems </w:t>
      </w:r>
      <w:r w:rsidR="00765798" w:rsidRPr="00301E2E">
        <w:rPr>
          <w:rFonts w:ascii="Times New Roman" w:hAnsi="Times New Roman" w:cs="Times New Roman"/>
          <w:b/>
          <w:highlight w:val="yellow"/>
          <w:lang w:val="en-GB"/>
        </w:rPr>
        <w:t xml:space="preserve">majority </w:t>
      </w:r>
      <w:r w:rsidR="00765798" w:rsidRPr="00301E2E">
        <w:rPr>
          <w:rFonts w:ascii="Times New Roman" w:hAnsi="Times New Roman" w:cs="Times New Roman" w:hint="eastAsia"/>
          <w:b/>
          <w:highlight w:val="yellow"/>
          <w:lang w:val="en-GB"/>
        </w:rPr>
        <w:t>support</w:t>
      </w:r>
      <w:r w:rsidR="00765798">
        <w:rPr>
          <w:rFonts w:ascii="Times New Roman" w:hAnsi="Times New Roman" w:cs="Times New Roman"/>
          <w:b/>
          <w:highlight w:val="yellow"/>
          <w:lang w:val="en-GB"/>
        </w:rPr>
        <w:t xml:space="preserve"> proposal 6. </w:t>
      </w:r>
      <w:r w:rsidR="00B665D9">
        <w:rPr>
          <w:rFonts w:ascii="Times New Roman" w:hAnsi="Times New Roman" w:cs="Times New Roman"/>
          <w:b/>
          <w:highlight w:val="yellow"/>
          <w:lang w:val="en-GB"/>
        </w:rPr>
        <w:t>But s</w:t>
      </w:r>
      <w:r w:rsidR="00765798">
        <w:rPr>
          <w:rFonts w:ascii="Times New Roman" w:hAnsi="Times New Roman" w:cs="Times New Roman"/>
          <w:b/>
          <w:highlight w:val="yellow"/>
          <w:lang w:val="en-GB"/>
        </w:rPr>
        <w:t xml:space="preserve">ome companies </w:t>
      </w:r>
      <w:r w:rsidR="00C50A3C">
        <w:rPr>
          <w:rFonts w:ascii="Times New Roman" w:hAnsi="Times New Roman" w:cs="Times New Roman"/>
          <w:b/>
          <w:highlight w:val="yellow"/>
          <w:lang w:val="en-GB"/>
        </w:rPr>
        <w:t xml:space="preserve">mentioned it may be up to RAN4 to make decision. </w:t>
      </w:r>
      <w:r w:rsidR="001E0CFC">
        <w:rPr>
          <w:rFonts w:ascii="Times New Roman" w:hAnsi="Times New Roman" w:cs="Times New Roman"/>
          <w:b/>
          <w:highlight w:val="yellow"/>
          <w:lang w:val="en-GB"/>
        </w:rPr>
        <w:t xml:space="preserve">Companies </w:t>
      </w:r>
      <w:r w:rsidR="00B665D9">
        <w:rPr>
          <w:rFonts w:ascii="Times New Roman" w:hAnsi="Times New Roman" w:cs="Times New Roman"/>
          <w:b/>
          <w:highlight w:val="yellow"/>
          <w:lang w:val="en-GB"/>
        </w:rPr>
        <w:t xml:space="preserve">are encouraged to answer whether we need to wait for RAN4’s feedback or RAN1 can make decision. </w:t>
      </w:r>
    </w:p>
    <w:p w14:paraId="24903871" w14:textId="77777777" w:rsidR="00605A69" w:rsidRDefault="006561BA" w:rsidP="006561BA">
      <w:pPr>
        <w:rPr>
          <w:rFonts w:ascii="Times New Roman" w:hAnsi="Times New Roman" w:cs="Times New Roman"/>
          <w:lang w:val="en-GB"/>
        </w:rPr>
      </w:pPr>
      <w:r w:rsidRPr="001E0CFC">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4BD20757" w14:textId="77777777" w:rsidR="006561BA" w:rsidRPr="00605A69" w:rsidRDefault="006561BA" w:rsidP="00605A69">
      <w:pPr>
        <w:pStyle w:val="ListParagraph"/>
        <w:numPr>
          <w:ilvl w:val="0"/>
          <w:numId w:val="51"/>
        </w:numPr>
        <w:ind w:firstLineChars="0"/>
      </w:pPr>
      <w:r w:rsidRPr="00605A69">
        <w:t>UE should not perform TA adjustment during the time domain window</w:t>
      </w:r>
      <w:r w:rsidRPr="00605A69">
        <w:rPr>
          <w:strike/>
          <w:color w:val="FF0000"/>
        </w:rPr>
        <w:t xml:space="preserve"> or sub window</w:t>
      </w:r>
      <w:r w:rsidRPr="00605A69">
        <w:rPr>
          <w:rFonts w:hint="eastAsia"/>
        </w:rPr>
        <w:t>.</w:t>
      </w:r>
    </w:p>
    <w:p w14:paraId="53706899" w14:textId="77777777" w:rsidR="006561BA" w:rsidRPr="001E0CFC" w:rsidRDefault="006561BA" w:rsidP="006561BA">
      <w:pPr>
        <w:rPr>
          <w:rFonts w:ascii="Times New Roman" w:hAnsi="Times New Roman" w:cs="Times New Roman"/>
          <w:b/>
          <w:bCs/>
          <w:lang w:val="en-GB"/>
        </w:rPr>
      </w:pPr>
      <w:r w:rsidRPr="001E0CFC">
        <w:rPr>
          <w:rFonts w:ascii="Times New Roman" w:hAnsi="Times New Roman" w:cs="Times New Roman" w:hint="eastAsia"/>
          <w:b/>
          <w:highlight w:val="cyan"/>
        </w:rPr>
        <w:t xml:space="preserve">Support: </w:t>
      </w:r>
      <w:r w:rsidRPr="001E0CFC">
        <w:rPr>
          <w:rFonts w:ascii="Times New Roman" w:eastAsia="MS Mincho" w:hAnsi="Times New Roman" w:cs="Times New Roman"/>
          <w:b/>
          <w:bCs/>
          <w:highlight w:val="cyan"/>
          <w:lang w:val="en-GB" w:eastAsia="ja-JP"/>
        </w:rPr>
        <w:t>Panasonic</w:t>
      </w:r>
      <w:r w:rsidRPr="001E0CFC">
        <w:rPr>
          <w:rFonts w:ascii="Times New Roman" w:hAnsi="Times New Roman" w:cs="Times New Roman" w:hint="eastAsia"/>
          <w:b/>
          <w:bCs/>
          <w:highlight w:val="cyan"/>
          <w:lang w:val="en-GB"/>
        </w:rPr>
        <w:t xml:space="preserve">, ZTE, Apple, </w:t>
      </w:r>
      <w:r w:rsidRPr="001E0CFC">
        <w:rPr>
          <w:rFonts w:ascii="Times New Roman" w:eastAsia="MS Mincho" w:hAnsi="Times New Roman" w:cs="Times New Roman"/>
          <w:b/>
          <w:bCs/>
          <w:highlight w:val="cyan"/>
          <w:lang w:val="en-GB" w:eastAsia="ja-JP"/>
        </w:rPr>
        <w:t>Nokia/NSB</w:t>
      </w:r>
      <w:r w:rsidRPr="001E0CFC">
        <w:rPr>
          <w:rFonts w:ascii="Times New Roman" w:hAnsi="Times New Roman" w:cs="Times New Roman" w:hint="eastAsia"/>
          <w:b/>
          <w:bCs/>
          <w:highlight w:val="cyan"/>
          <w:lang w:val="en-GB"/>
        </w:rPr>
        <w:t>, C</w:t>
      </w:r>
      <w:r w:rsidRPr="001E0CFC">
        <w:rPr>
          <w:rFonts w:ascii="Times New Roman" w:hAnsi="Times New Roman" w:cs="Times New Roman"/>
          <w:b/>
          <w:bCs/>
          <w:highlight w:val="cyan"/>
          <w:lang w:val="en-GB"/>
        </w:rPr>
        <w:t>MCC</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Lenovo, Motorola Mobility</w:t>
      </w:r>
      <w:r w:rsidRPr="001E0CFC">
        <w:rPr>
          <w:rFonts w:ascii="Times New Roman" w:hAnsi="Times New Roman" w:cs="Times New Roman" w:hint="eastAsia"/>
          <w:b/>
          <w:bCs/>
          <w:highlight w:val="cyan"/>
          <w:lang w:val="en-GB"/>
        </w:rPr>
        <w:t xml:space="preserve">, Qualcomm, </w:t>
      </w:r>
      <w:r w:rsidRPr="001E0CFC">
        <w:rPr>
          <w:rFonts w:ascii="Times New Roman" w:eastAsia="MS Mincho" w:hAnsi="Times New Roman" w:cs="Times New Roman"/>
          <w:b/>
          <w:bCs/>
          <w:highlight w:val="cyan"/>
          <w:lang w:val="en-GB" w:eastAsia="ja-JP"/>
        </w:rPr>
        <w:t>Samsung</w:t>
      </w:r>
      <w:r w:rsidRPr="001E0CFC">
        <w:rPr>
          <w:rFonts w:ascii="Times New Roman" w:hAnsi="Times New Roman" w:cs="Times New Roman" w:hint="eastAsia"/>
          <w:b/>
          <w:bCs/>
          <w:highlight w:val="cyan"/>
          <w:lang w:val="en-GB"/>
        </w:rPr>
        <w:t xml:space="preserve">, </w:t>
      </w:r>
      <w:r w:rsidRPr="001E0CFC">
        <w:rPr>
          <w:rFonts w:ascii="Times New Roman" w:eastAsia="Malgun Gothic" w:hAnsi="Times New Roman" w:cs="Times New Roman" w:hint="eastAsia"/>
          <w:b/>
          <w:bCs/>
          <w:highlight w:val="cyan"/>
          <w:lang w:val="en-GB" w:eastAsia="ko-KR"/>
        </w:rPr>
        <w:t>L</w:t>
      </w:r>
      <w:r w:rsidRPr="001E0CFC">
        <w:rPr>
          <w:rFonts w:ascii="Times New Roman" w:hAnsi="Times New Roman" w:cs="Times New Roman" w:hint="eastAsia"/>
          <w:b/>
          <w:bCs/>
          <w:highlight w:val="cyan"/>
          <w:lang w:val="en-GB"/>
        </w:rPr>
        <w:t xml:space="preserve">G, </w:t>
      </w:r>
      <w:r w:rsidRPr="001E0CFC">
        <w:rPr>
          <w:rFonts w:ascii="Times New Roman" w:eastAsia="MS Mincho" w:hAnsi="Times New Roman" w:cs="Times New Roman" w:hint="eastAsia"/>
          <w:b/>
          <w:bCs/>
          <w:highlight w:val="cyan"/>
          <w:lang w:val="en-GB" w:eastAsia="ja-JP"/>
        </w:rPr>
        <w:t>N</w:t>
      </w:r>
      <w:r w:rsidRPr="001E0CFC">
        <w:rPr>
          <w:rFonts w:ascii="Times New Roman" w:eastAsia="MS Mincho" w:hAnsi="Times New Roman" w:cs="Times New Roman"/>
          <w:b/>
          <w:bCs/>
          <w:highlight w:val="cyan"/>
          <w:lang w:val="en-GB" w:eastAsia="ja-JP"/>
        </w:rPr>
        <w:t>TT DOCOM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harp</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viv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OPP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Xiaomi</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preadtrum</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CATT</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ony</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WILUS</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MediaTek</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Ericsson</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B665D9" w14:paraId="2C5E0403" w14:textId="77777777" w:rsidTr="003B11E7">
        <w:trPr>
          <w:trHeight w:val="409"/>
          <w:jc w:val="center"/>
        </w:trPr>
        <w:tc>
          <w:tcPr>
            <w:tcW w:w="1733" w:type="dxa"/>
            <w:shd w:val="clear" w:color="auto" w:fill="auto"/>
            <w:vAlign w:val="center"/>
          </w:tcPr>
          <w:p w14:paraId="1A69A72D" w14:textId="77777777" w:rsidR="00B665D9" w:rsidRDefault="00B665D9"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23F2AE8" w14:textId="77777777" w:rsidR="00B665D9" w:rsidRDefault="00B665D9"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B665D9" w14:paraId="6471E554" w14:textId="77777777" w:rsidTr="003B11E7">
        <w:trPr>
          <w:trHeight w:val="409"/>
          <w:jc w:val="center"/>
        </w:trPr>
        <w:tc>
          <w:tcPr>
            <w:tcW w:w="1733" w:type="dxa"/>
            <w:shd w:val="clear" w:color="auto" w:fill="auto"/>
            <w:vAlign w:val="center"/>
          </w:tcPr>
          <w:p w14:paraId="2DCCB8FD" w14:textId="252FCF49" w:rsidR="00B665D9" w:rsidRPr="008E02AF" w:rsidRDefault="008E02AF" w:rsidP="003B11E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22100E4" w14:textId="77777777" w:rsidR="00B665D9" w:rsidRDefault="008E02AF" w:rsidP="003B11E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21E189D8" w14:textId="1A4316B2" w:rsidR="008E02AF" w:rsidRPr="008E02AF" w:rsidRDefault="008E02AF" w:rsidP="003B11E7">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w:t>
            </w:r>
            <w:r w:rsidR="00D05098">
              <w:rPr>
                <w:rFonts w:ascii="Times New Roman" w:hAnsi="Times New Roman" w:cs="Times New Roman"/>
                <w:bCs/>
                <w:lang w:val="en-GB"/>
              </w:rPr>
              <w:t>.</w:t>
            </w:r>
            <w:r>
              <w:rPr>
                <w:rFonts w:ascii="Times New Roman" w:hAnsi="Times New Roman" w:cs="Times New Roman"/>
                <w:bCs/>
                <w:lang w:val="en-GB"/>
              </w:rPr>
              <w:t xml:space="preserve"> </w:t>
            </w:r>
            <w:r w:rsidR="00D05098">
              <w:rPr>
                <w:rFonts w:ascii="Times New Roman" w:hAnsi="Times New Roman" w:cs="Times New Roman"/>
                <w:bCs/>
                <w:lang w:val="en-GB"/>
              </w:rPr>
              <w:t>Once the indicated TDW is used in this proposal, UE would not perform the TA adjustment in a long time.</w:t>
            </w:r>
          </w:p>
        </w:tc>
      </w:tr>
      <w:tr w:rsidR="00B665D9" w14:paraId="3705A543" w14:textId="77777777" w:rsidTr="003B11E7">
        <w:trPr>
          <w:trHeight w:val="419"/>
          <w:jc w:val="center"/>
        </w:trPr>
        <w:tc>
          <w:tcPr>
            <w:tcW w:w="1733" w:type="dxa"/>
            <w:shd w:val="clear" w:color="auto" w:fill="auto"/>
            <w:vAlign w:val="center"/>
          </w:tcPr>
          <w:p w14:paraId="0077BAC2" w14:textId="121E101E" w:rsidR="00B665D9" w:rsidRDefault="00390EEF"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8285F2A" w14:textId="77777777" w:rsidR="00390EEF" w:rsidRDefault="00390EEF" w:rsidP="00390EEF">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sidRPr="00390EEF">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TableGrid"/>
              <w:tblW w:w="0" w:type="auto"/>
              <w:tblLook w:val="04A0" w:firstRow="1" w:lastRow="0" w:firstColumn="1" w:lastColumn="0" w:noHBand="0" w:noVBand="1"/>
            </w:tblPr>
            <w:tblGrid>
              <w:gridCol w:w="7513"/>
            </w:tblGrid>
            <w:tr w:rsidR="00390EEF" w14:paraId="17DDD1D8" w14:textId="77777777" w:rsidTr="004C0F2F">
              <w:tc>
                <w:tcPr>
                  <w:tcW w:w="7513" w:type="dxa"/>
                </w:tcPr>
                <w:p w14:paraId="1FD7C1E0" w14:textId="77777777" w:rsidR="00390EEF" w:rsidRDefault="00390EEF" w:rsidP="004C0F2F">
                  <w:pPr>
                    <w:pStyle w:val="ListParagraph"/>
                    <w:numPr>
                      <w:ilvl w:val="0"/>
                      <w:numId w:val="52"/>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lastRenderedPageBreak/>
                    <w:t xml:space="preserve">RAN1 Question 2: </w:t>
                  </w:r>
                </w:p>
                <w:p w14:paraId="33356C44" w14:textId="77777777" w:rsidR="00390EEF" w:rsidRPr="00390EEF" w:rsidRDefault="00390EEF" w:rsidP="004C0F2F">
                  <w:pPr>
                    <w:numPr>
                      <w:ilvl w:val="1"/>
                      <w:numId w:val="53"/>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sidRPr="00390EEF">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238747E5" w14:textId="77777777" w:rsidR="00390EEF" w:rsidRPr="00390EEF" w:rsidRDefault="00390EEF" w:rsidP="004C0F2F">
                  <w:pPr>
                    <w:tabs>
                      <w:tab w:val="left" w:pos="484"/>
                      <w:tab w:val="left" w:pos="709"/>
                      <w:tab w:val="left" w:pos="1440"/>
                      <w:tab w:val="left" w:pos="1701"/>
                    </w:tabs>
                    <w:snapToGrid w:val="0"/>
                    <w:spacing w:before="60" w:after="60"/>
                    <w:rPr>
                      <w:rFonts w:ascii="Times New Roman" w:hAnsi="Times New Roman" w:cs="Times New Roman"/>
                      <w:szCs w:val="21"/>
                    </w:rPr>
                  </w:pPr>
                  <w:r w:rsidRPr="00390EEF">
                    <w:rPr>
                      <w:rFonts w:ascii="Times New Roman" w:hAnsi="Times New Roman" w:cs="Times New Roman"/>
                      <w:szCs w:val="21"/>
                      <w:highlight w:val="yellow"/>
                    </w:rPr>
                    <w:t>RAN4 Answer is that TA adjustment and UE uplink timing autonomous adjustments cause the phase to change</w:t>
                  </w:r>
                  <w:r w:rsidRPr="00390EEF">
                    <w:rPr>
                      <w:rFonts w:ascii="Times New Roman" w:hAnsi="Times New Roman" w:cs="Times New Roman"/>
                      <w:szCs w:val="21"/>
                    </w:rPr>
                    <w:t>. RAN4 is still investigating the full impacts of the detailed scenarios, and will provide a final view about this at the next RAN4 meeting.</w:t>
                  </w:r>
                </w:p>
              </w:tc>
            </w:tr>
          </w:tbl>
          <w:p w14:paraId="2F2B3948" w14:textId="3D37490A" w:rsidR="00390EEF" w:rsidRDefault="00390EEF" w:rsidP="005C3658">
            <w:pPr>
              <w:rPr>
                <w:rFonts w:ascii="Times New Roman" w:hAnsi="Times New Roman" w:cs="Times New Roman"/>
                <w:bCs/>
                <w:lang w:val="en-GB"/>
              </w:rPr>
            </w:pPr>
            <w:r>
              <w:rPr>
                <w:rFonts w:ascii="Times New Roman" w:hAnsi="Times New Roman" w:cs="Times New Roman" w:hint="eastAsia"/>
                <w:bCs/>
                <w:lang w:val="en-GB"/>
              </w:rPr>
              <w:t>We agree that TA adjustment may or may not make the phase change larger than the tolerance</w:t>
            </w:r>
            <w:r w:rsidR="005C3658">
              <w:rPr>
                <w:rFonts w:ascii="Times New Roman" w:hAnsi="Times New Roman" w:cs="Times New Roman" w:hint="eastAsia"/>
                <w:bCs/>
                <w:lang w:val="en-GB"/>
              </w:rPr>
              <w:t>. However,</w:t>
            </w:r>
            <w:r>
              <w:rPr>
                <w:rFonts w:ascii="Times New Roman" w:hAnsi="Times New Roman" w:cs="Times New Roman" w:hint="eastAsia"/>
                <w:bCs/>
                <w:lang w:val="en-GB"/>
              </w:rPr>
              <w:t xml:space="preserve"> we do not </w:t>
            </w:r>
            <w:r w:rsidR="005C3658">
              <w:rPr>
                <w:rFonts w:ascii="Times New Roman" w:hAnsi="Times New Roman" w:cs="Times New Roman" w:hint="eastAsia"/>
                <w:bCs/>
                <w:lang w:val="en-GB"/>
              </w:rPr>
              <w:t>foresee</w:t>
            </w:r>
            <w:r>
              <w:rPr>
                <w:rFonts w:ascii="Times New Roman" w:hAnsi="Times New Roman" w:cs="Times New Roman" w:hint="eastAsia"/>
                <w:bCs/>
                <w:lang w:val="en-GB"/>
              </w:rPr>
              <w:t xml:space="preserve"> there will be huge benefit from </w:t>
            </w:r>
            <w:r w:rsidR="005C3658">
              <w:rPr>
                <w:rFonts w:ascii="Times New Roman" w:hAnsi="Times New Roman" w:cs="Times New Roman" w:hint="eastAsia"/>
                <w:bCs/>
                <w:lang w:val="en-GB"/>
              </w:rPr>
              <w:t xml:space="preserve">some conclusion like </w:t>
            </w:r>
            <w:r>
              <w:rPr>
                <w:rFonts w:ascii="Times New Roman" w:hAnsi="Times New Roman" w:cs="Times New Roman"/>
                <w:bCs/>
                <w:lang w:val="en-GB"/>
              </w:rPr>
              <w:t>“</w:t>
            </w:r>
            <w:r w:rsidR="005C3658">
              <w:rPr>
                <w:rFonts w:ascii="Times New Roman" w:hAnsi="Times New Roman" w:cs="Times New Roman" w:hint="eastAsia"/>
                <w:bCs/>
                <w:lang w:val="en-GB"/>
              </w:rPr>
              <w:t>T</w:t>
            </w:r>
            <w:r>
              <w:rPr>
                <w:rFonts w:ascii="Times New Roman" w:hAnsi="Times New Roman" w:cs="Times New Roman" w:hint="eastAsia"/>
                <w:bCs/>
                <w:lang w:val="en-GB"/>
              </w:rPr>
              <w:t xml:space="preserve">iny TA change </w:t>
            </w:r>
            <w:r w:rsidR="005C3658">
              <w:rPr>
                <w:rFonts w:ascii="Times New Roman" w:hAnsi="Times New Roman" w:cs="Times New Roman" w:hint="eastAsia"/>
                <w:bCs/>
                <w:lang w:val="en-GB"/>
              </w:rPr>
              <w:t xml:space="preserve">is allowed within a TDW </w:t>
            </w:r>
            <w:r>
              <w:rPr>
                <w:rFonts w:ascii="Times New Roman" w:hAnsi="Times New Roman" w:cs="Times New Roman" w:hint="eastAsia"/>
                <w:bCs/>
                <w:lang w:val="en-GB"/>
              </w:rPr>
              <w:t>even if JCE is applied</w:t>
            </w:r>
            <w:r w:rsidR="005C3658">
              <w:rPr>
                <w:rFonts w:ascii="Times New Roman" w:hAnsi="Times New Roman" w:cs="Times New Roman" w:hint="eastAsia"/>
                <w:bCs/>
                <w:lang w:val="en-GB"/>
              </w:rPr>
              <w:t>,</w:t>
            </w:r>
            <w:r>
              <w:rPr>
                <w:rFonts w:ascii="Times New Roman" w:hAnsi="Times New Roman" w:cs="Times New Roman" w:hint="eastAsia"/>
                <w:bCs/>
                <w:lang w:val="en-GB"/>
              </w:rPr>
              <w:t xml:space="preserve"> and the details </w:t>
            </w:r>
            <w:r w:rsidR="005C3658">
              <w:rPr>
                <w:rFonts w:ascii="Times New Roman" w:hAnsi="Times New Roman" w:cs="Times New Roman" w:hint="eastAsia"/>
                <w:bCs/>
                <w:lang w:val="en-GB"/>
              </w:rPr>
              <w:t>allowable change</w:t>
            </w:r>
            <w:r>
              <w:rPr>
                <w:rFonts w:ascii="Times New Roman" w:hAnsi="Times New Roman" w:cs="Times New Roman" w:hint="eastAsia"/>
                <w:bCs/>
                <w:lang w:val="en-GB"/>
              </w:rPr>
              <w:t xml:space="preserve"> is </w:t>
            </w:r>
            <w:r w:rsidR="005C3658">
              <w:rPr>
                <w:rFonts w:ascii="Times New Roman" w:hAnsi="Times New Roman" w:cs="Times New Roman" w:hint="eastAsia"/>
                <w:bCs/>
                <w:lang w:val="en-GB"/>
              </w:rPr>
              <w:t>XX</w:t>
            </w:r>
            <w:r w:rsidR="005C3658">
              <w:rPr>
                <w:rFonts w:ascii="Times New Roman" w:hAnsi="Times New Roman" w:cs="Times New Roman"/>
                <w:bCs/>
                <w:lang w:val="en-GB"/>
              </w:rPr>
              <w:t>…</w:t>
            </w:r>
            <w:r>
              <w:rPr>
                <w:rFonts w:ascii="Times New Roman" w:hAnsi="Times New Roman" w:cs="Times New Roman"/>
                <w:bCs/>
                <w:lang w:val="en-GB"/>
              </w:rPr>
              <w:t>”</w:t>
            </w:r>
          </w:p>
          <w:p w14:paraId="0C4465E4" w14:textId="4DAE9281" w:rsidR="005C3658" w:rsidRDefault="005C3658" w:rsidP="005C3658">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B665D9" w14:paraId="6C19B1D5" w14:textId="77777777" w:rsidTr="003B11E7">
        <w:trPr>
          <w:trHeight w:val="409"/>
          <w:jc w:val="center"/>
        </w:trPr>
        <w:tc>
          <w:tcPr>
            <w:tcW w:w="1733" w:type="dxa"/>
            <w:shd w:val="clear" w:color="auto" w:fill="auto"/>
            <w:vAlign w:val="center"/>
          </w:tcPr>
          <w:p w14:paraId="6EA1BA9D" w14:textId="176C9828" w:rsidR="00B665D9" w:rsidRDefault="0037429F" w:rsidP="003B11E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23023E23" w14:textId="41C05193" w:rsidR="0037429F" w:rsidRDefault="0037429F" w:rsidP="003B11E7">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w:t>
            </w:r>
            <w:r w:rsidR="00562AC8">
              <w:rPr>
                <w:rFonts w:ascii="Times New Roman" w:hAnsi="Times New Roman" w:cs="Times New Roman"/>
                <w:bCs/>
                <w:lang w:val="en-GB"/>
              </w:rPr>
              <w:t>, e.g.</w:t>
            </w:r>
            <w:r>
              <w:rPr>
                <w:rFonts w:ascii="Times New Roman" w:hAnsi="Times New Roman" w:cs="Times New Roman"/>
                <w:bCs/>
                <w:lang w:val="en-GB"/>
              </w:rPr>
              <w:t>, the following two alternatives</w:t>
            </w:r>
            <w:r w:rsidR="00562AC8">
              <w:rPr>
                <w:rFonts w:ascii="Times New Roman" w:hAnsi="Times New Roman" w:cs="Times New Roman"/>
                <w:bCs/>
                <w:lang w:val="en-GB"/>
              </w:rPr>
              <w:t>. W</w:t>
            </w:r>
            <w:r>
              <w:rPr>
                <w:rFonts w:ascii="Times New Roman" w:hAnsi="Times New Roman" w:cs="Times New Roman"/>
                <w:bCs/>
                <w:lang w:val="en-GB"/>
              </w:rPr>
              <w:t>e support Alt. 1</w:t>
            </w:r>
          </w:p>
          <w:p w14:paraId="250276FE" w14:textId="73972E5A" w:rsidR="0037429F" w:rsidRPr="0037429F" w:rsidRDefault="0037429F" w:rsidP="0037429F">
            <w:pPr>
              <w:pStyle w:val="ListParagraph"/>
              <w:numPr>
                <w:ilvl w:val="0"/>
                <w:numId w:val="37"/>
              </w:numPr>
              <w:ind w:firstLineChars="0"/>
              <w:rPr>
                <w:sz w:val="20"/>
                <w:szCs w:val="20"/>
              </w:rPr>
            </w:pPr>
            <w:r w:rsidRPr="0037429F">
              <w:rPr>
                <w:rFonts w:hint="eastAsia"/>
                <w:sz w:val="20"/>
                <w:szCs w:val="20"/>
                <w:lang w:eastAsia="zh-CN"/>
              </w:rPr>
              <w:t>A</w:t>
            </w:r>
            <w:r w:rsidRPr="0037429F">
              <w:rPr>
                <w:sz w:val="20"/>
                <w:szCs w:val="20"/>
                <w:lang w:eastAsia="zh-CN"/>
              </w:rPr>
              <w:t xml:space="preserve">lt 1: UE is not expected to receive </w:t>
            </w:r>
            <w:r w:rsidRPr="0037429F">
              <w:rPr>
                <w:sz w:val="20"/>
                <w:szCs w:val="20"/>
              </w:rPr>
              <w:t>TA adjustment commands during the time domain window.</w:t>
            </w:r>
          </w:p>
          <w:p w14:paraId="6A9BA9C4" w14:textId="27BE93A4" w:rsidR="0037429F" w:rsidRPr="0037429F" w:rsidRDefault="0037429F" w:rsidP="0037429F">
            <w:pPr>
              <w:pStyle w:val="ListParagraph"/>
              <w:numPr>
                <w:ilvl w:val="0"/>
                <w:numId w:val="37"/>
              </w:numPr>
              <w:ind w:firstLineChars="0"/>
              <w:rPr>
                <w:sz w:val="20"/>
                <w:szCs w:val="20"/>
              </w:rPr>
            </w:pPr>
            <w:r w:rsidRPr="0037429F">
              <w:rPr>
                <w:sz w:val="20"/>
                <w:szCs w:val="20"/>
              </w:rPr>
              <w:t>Alt 2: UE should not perform TA adjustment during the time domain window</w:t>
            </w:r>
          </w:p>
          <w:p w14:paraId="4D811544" w14:textId="28169856" w:rsidR="0037429F" w:rsidRPr="0037429F" w:rsidRDefault="0037429F" w:rsidP="003B11E7">
            <w:pPr>
              <w:rPr>
                <w:rFonts w:ascii="Times New Roman" w:hAnsi="Times New Roman" w:cs="Times New Roman"/>
                <w:bCs/>
              </w:rPr>
            </w:pPr>
          </w:p>
        </w:tc>
      </w:tr>
    </w:tbl>
    <w:p w14:paraId="30C83A4E" w14:textId="77777777" w:rsidR="00E42E21" w:rsidRDefault="00E42E21">
      <w:pPr>
        <w:tabs>
          <w:tab w:val="left" w:pos="1701"/>
        </w:tabs>
        <w:spacing w:after="120" w:line="240" w:lineRule="auto"/>
        <w:jc w:val="left"/>
      </w:pPr>
    </w:p>
    <w:p w14:paraId="0C719AFB" w14:textId="77777777" w:rsidR="00673CE0" w:rsidRDefault="003508A8"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p>
    <w:p w14:paraId="7D533E16" w14:textId="77777777" w:rsidR="00673CE0" w:rsidRDefault="003508A8">
      <w:pPr>
        <w:widowControl/>
        <w:tabs>
          <w:tab w:val="left" w:pos="1701"/>
        </w:tabs>
        <w:spacing w:after="180" w:line="240" w:lineRule="auto"/>
        <w:jc w:val="left"/>
        <w:rPr>
          <w:rFonts w:ascii="Times New Roman" w:eastAsia="Batang" w:hAnsi="Times New Roman" w:cs="Times New Roman"/>
          <w:b/>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
          <w:bCs/>
          <w:kern w:val="0"/>
          <w:szCs w:val="21"/>
          <w:lang w:val="en-GB" w:eastAsia="en-US"/>
        </w:rPr>
        <w:t>:</w:t>
      </w:r>
    </w:p>
    <w:p w14:paraId="7D81C6F4"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76BA6D4F" w14:textId="77777777" w:rsidR="00673CE0" w:rsidRDefault="00673CE0">
      <w:pPr>
        <w:widowControl/>
        <w:spacing w:after="0" w:line="240" w:lineRule="auto"/>
        <w:jc w:val="left"/>
        <w:rPr>
          <w:rFonts w:ascii="Times New Roman" w:eastAsia="Batang" w:hAnsi="Times New Roman" w:cs="Times New Roman"/>
          <w:b/>
          <w:kern w:val="0"/>
          <w:szCs w:val="21"/>
          <w:highlight w:val="yellow"/>
          <w:lang w:val="en-GB" w:eastAsia="en-US"/>
        </w:rPr>
      </w:pPr>
    </w:p>
    <w:p w14:paraId="6900547A" w14:textId="77777777" w:rsidR="00673CE0" w:rsidRDefault="003508A8">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4CB5B1FF"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717A7021" w14:textId="77777777" w:rsidR="00673CE0" w:rsidRDefault="003508A8">
      <w:pPr>
        <w:widowControl/>
        <w:numPr>
          <w:ilvl w:val="0"/>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whether or not such a definition is necessary for RAN1 specifications.</w:t>
      </w:r>
    </w:p>
    <w:p w14:paraId="012CA2CB" w14:textId="77777777" w:rsidR="00673CE0" w:rsidRDefault="003508A8">
      <w:pPr>
        <w:widowControl/>
        <w:numPr>
          <w:ilvl w:val="1"/>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286E0284" w14:textId="77777777" w:rsidR="00673CE0" w:rsidRDefault="003508A8">
      <w:pPr>
        <w:widowControl/>
        <w:numPr>
          <w:ilvl w:val="0"/>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1F634159" w14:textId="77777777" w:rsidR="00673CE0" w:rsidRDefault="003508A8">
      <w:pPr>
        <w:widowControl/>
        <w:numPr>
          <w:ilvl w:val="0"/>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3DCEA592" w14:textId="77777777" w:rsidR="00673CE0" w:rsidRDefault="00673CE0">
      <w:pPr>
        <w:widowControl/>
        <w:spacing w:after="0" w:line="240" w:lineRule="auto"/>
        <w:jc w:val="left"/>
        <w:rPr>
          <w:rFonts w:ascii="Times New Roman" w:eastAsia="Times New Roman" w:hAnsi="Times New Roman" w:cs="Times New Roman"/>
          <w:b/>
          <w:szCs w:val="21"/>
          <w:highlight w:val="yellow"/>
          <w:lang w:val="en-GB"/>
        </w:rPr>
      </w:pPr>
    </w:p>
    <w:p w14:paraId="3BB2B701" w14:textId="77777777" w:rsidR="00673CE0" w:rsidRDefault="003508A8">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5223852B"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37B89A5D"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4006B029"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5BA0EE95"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47EDB43A"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Whether the maximum duration is dependent on UL waveform (DFT-s-OFDM vs. OFDM)?</w:t>
      </w:r>
    </w:p>
    <w:p w14:paraId="0527F6B5"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693024DD"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77032B71" w14:textId="77777777" w:rsidR="00673CE0" w:rsidRDefault="00673CE0">
      <w:pPr>
        <w:widowControl/>
        <w:spacing w:after="0" w:line="240" w:lineRule="auto"/>
        <w:jc w:val="left"/>
        <w:rPr>
          <w:rFonts w:ascii="Times New Roman" w:eastAsia="Batang" w:hAnsi="Times New Roman" w:cs="Times New Roman"/>
          <w:b/>
          <w:kern w:val="0"/>
          <w:szCs w:val="21"/>
          <w:highlight w:val="yellow"/>
          <w:lang w:val="en-GB" w:eastAsia="en-US"/>
        </w:rPr>
      </w:pPr>
    </w:p>
    <w:p w14:paraId="4FA6833D" w14:textId="77777777" w:rsidR="00673CE0" w:rsidRDefault="003508A8">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4205984C"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6BB06CFB" w14:textId="77777777" w:rsidR="00673CE0" w:rsidRDefault="00673CE0">
      <w:pPr>
        <w:widowControl/>
        <w:spacing w:after="0" w:line="240" w:lineRule="auto"/>
        <w:jc w:val="left"/>
        <w:rPr>
          <w:rFonts w:ascii="Times New Roman" w:eastAsia="Batang" w:hAnsi="Times New Roman" w:cs="Times New Roman"/>
          <w:kern w:val="0"/>
          <w:szCs w:val="21"/>
          <w:lang w:val="en-GB"/>
        </w:rPr>
      </w:pPr>
    </w:p>
    <w:p w14:paraId="6A51BD10" w14:textId="77777777" w:rsidR="00673CE0" w:rsidRDefault="003508A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5CCEED98"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097DD7CF" w14:textId="77777777" w:rsidR="00673CE0" w:rsidRDefault="003508A8">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3BCCCFC7"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B4BEC3F"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AB2F664"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EA33B6F"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072BFAC1" w14:textId="77777777" w:rsidR="00673CE0" w:rsidRDefault="00673CE0">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3D3F611B" w14:textId="77777777" w:rsidR="00673CE0" w:rsidRDefault="003508A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437D1BFB" w14:textId="77777777" w:rsidR="00673CE0" w:rsidRDefault="003508A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A7377D"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7087EF0"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1BFAB6CC"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C438274"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4F08DE2"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B7FE6C0"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54C430CF"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059165F8"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6019CBB"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76E69044" w14:textId="77777777" w:rsidR="00673CE0" w:rsidRDefault="003508A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Joint channel estimation over non-back-to-back PUSCH transmissions with other uplink transmissions between the two successive PUSCH transmissions across consecutive slot.</w:t>
      </w:r>
    </w:p>
    <w:p w14:paraId="063974D9" w14:textId="77777777" w:rsidR="00673CE0" w:rsidRDefault="00673CE0">
      <w:pPr>
        <w:widowControl/>
        <w:spacing w:after="0" w:line="240" w:lineRule="auto"/>
        <w:jc w:val="left"/>
        <w:rPr>
          <w:rFonts w:ascii="Times New Roman" w:eastAsia="Batang" w:hAnsi="Times New Roman" w:cs="Times New Roman"/>
          <w:b/>
          <w:bCs/>
          <w:kern w:val="0"/>
          <w:szCs w:val="21"/>
          <w:highlight w:val="yellow"/>
          <w:lang w:val="en-GB"/>
        </w:rPr>
      </w:pPr>
    </w:p>
    <w:p w14:paraId="65444AEC" w14:textId="77777777" w:rsidR="00673CE0" w:rsidRDefault="003508A8">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07FB3261"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4AC86344"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0495121B"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65E44696"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0174CBDA"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78BD1820" w14:textId="77777777" w:rsidR="00673CE0" w:rsidRDefault="003508A8">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09536ABB" w14:textId="77777777" w:rsidR="00673CE0" w:rsidRDefault="00673CE0">
      <w:pPr>
        <w:widowControl/>
        <w:spacing w:after="0" w:line="240" w:lineRule="auto"/>
        <w:jc w:val="left"/>
        <w:rPr>
          <w:rFonts w:ascii="Times New Roman" w:eastAsia="Batang" w:hAnsi="Times New Roman" w:cs="Times New Roman"/>
          <w:b/>
          <w:bCs/>
          <w:kern w:val="0"/>
          <w:szCs w:val="21"/>
          <w:highlight w:val="yellow"/>
          <w:lang w:val="en-GB" w:eastAsia="en-US"/>
        </w:rPr>
      </w:pPr>
    </w:p>
    <w:p w14:paraId="6032448D" w14:textId="77777777" w:rsidR="00673CE0" w:rsidRDefault="003508A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037CAD0B" w14:textId="77777777" w:rsidR="00673CE0" w:rsidRDefault="003508A8">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61072DF9"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6B7BA563"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0184B171"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5A97F3DF"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2739838"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77A351FD"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4F8D593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7CA441A8"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4477D074"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4384C6E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57CEB6A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3041E36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6ABD01B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6FF79E85"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09895ABE"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56AD967"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1F232EF8" w14:textId="77777777" w:rsidR="00673CE0" w:rsidRDefault="003508A8"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Agreements at RAN1#104b-e</w:t>
      </w:r>
    </w:p>
    <w:p w14:paraId="23CD9EF6" w14:textId="77777777" w:rsidR="00673CE0" w:rsidRDefault="003508A8">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2258060E" w14:textId="77777777" w:rsidR="00673CE0" w:rsidRDefault="003508A8">
      <w:pPr>
        <w:pStyle w:val="ListParagraph"/>
        <w:numPr>
          <w:ilvl w:val="0"/>
          <w:numId w:val="39"/>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5ED13E4" w14:textId="77777777" w:rsidR="00673CE0" w:rsidRDefault="003508A8">
      <w:pPr>
        <w:pStyle w:val="ListParagraph"/>
        <w:numPr>
          <w:ilvl w:val="1"/>
          <w:numId w:val="40"/>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1320CC46" w14:textId="77777777" w:rsidR="00673CE0" w:rsidRDefault="003508A8">
      <w:pPr>
        <w:pStyle w:val="ListParagraph"/>
        <w:numPr>
          <w:ilvl w:val="1"/>
          <w:numId w:val="40"/>
        </w:numPr>
        <w:adjustRightInd/>
        <w:spacing w:line="252" w:lineRule="auto"/>
        <w:ind w:left="780" w:firstLineChars="0"/>
        <w:jc w:val="left"/>
        <w:rPr>
          <w:sz w:val="21"/>
          <w:szCs w:val="21"/>
        </w:rPr>
      </w:pPr>
      <w:r>
        <w:rPr>
          <w:sz w:val="21"/>
          <w:szCs w:val="21"/>
        </w:rPr>
        <w:t>FFS the units the time domain window (e.g. repetitions, slots, and/or symbols)</w:t>
      </w:r>
    </w:p>
    <w:p w14:paraId="6C4966FA" w14:textId="77777777" w:rsidR="00673CE0" w:rsidRDefault="003508A8">
      <w:pPr>
        <w:pStyle w:val="ListParagraph"/>
        <w:numPr>
          <w:ilvl w:val="2"/>
          <w:numId w:val="40"/>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570084F2" w14:textId="77777777" w:rsidR="00673CE0" w:rsidRDefault="003508A8">
      <w:pPr>
        <w:pStyle w:val="ListParagraph"/>
        <w:numPr>
          <w:ilvl w:val="1"/>
          <w:numId w:val="40"/>
        </w:numPr>
        <w:adjustRightInd/>
        <w:spacing w:line="252" w:lineRule="auto"/>
        <w:ind w:left="780" w:firstLineChars="0"/>
        <w:jc w:val="left"/>
        <w:rPr>
          <w:sz w:val="21"/>
          <w:szCs w:val="21"/>
        </w:rPr>
      </w:pPr>
      <w:r>
        <w:rPr>
          <w:sz w:val="21"/>
          <w:szCs w:val="21"/>
        </w:rPr>
        <w:t>FFS: single or multiple time domain windows</w:t>
      </w:r>
    </w:p>
    <w:p w14:paraId="49F92921" w14:textId="77777777" w:rsidR="00673CE0" w:rsidRDefault="003508A8">
      <w:pPr>
        <w:pStyle w:val="ListParagraph"/>
        <w:numPr>
          <w:ilvl w:val="0"/>
          <w:numId w:val="41"/>
        </w:numPr>
        <w:adjustRightInd/>
        <w:spacing w:line="252" w:lineRule="auto"/>
        <w:ind w:left="780" w:firstLineChars="0"/>
        <w:jc w:val="left"/>
        <w:rPr>
          <w:sz w:val="21"/>
          <w:szCs w:val="21"/>
        </w:rPr>
      </w:pPr>
      <w:r>
        <w:rPr>
          <w:sz w:val="21"/>
          <w:szCs w:val="21"/>
        </w:rPr>
        <w:t>FFS: relation with UE capability</w:t>
      </w:r>
    </w:p>
    <w:p w14:paraId="76ABC26F" w14:textId="77777777" w:rsidR="00673CE0" w:rsidRDefault="003508A8">
      <w:pPr>
        <w:pStyle w:val="ListParagraph"/>
        <w:numPr>
          <w:ilvl w:val="0"/>
          <w:numId w:val="41"/>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364F084C" w14:textId="77777777" w:rsidR="00673CE0" w:rsidRDefault="003508A8">
      <w:pPr>
        <w:pStyle w:val="ListParagraph"/>
        <w:numPr>
          <w:ilvl w:val="0"/>
          <w:numId w:val="41"/>
        </w:numPr>
        <w:spacing w:line="254" w:lineRule="auto"/>
        <w:ind w:left="780" w:firstLineChars="0"/>
        <w:jc w:val="left"/>
        <w:rPr>
          <w:sz w:val="21"/>
          <w:szCs w:val="21"/>
        </w:rPr>
      </w:pPr>
      <w:r>
        <w:rPr>
          <w:sz w:val="21"/>
          <w:szCs w:val="21"/>
        </w:rPr>
        <w:t>FFS whether or not to further consider impacting of timing advance</w:t>
      </w:r>
    </w:p>
    <w:p w14:paraId="10FE1BB6" w14:textId="77777777" w:rsidR="00673CE0" w:rsidRDefault="00673CE0">
      <w:pPr>
        <w:rPr>
          <w:rFonts w:ascii="Times New Roman" w:hAnsi="Times New Roman" w:cs="Times New Roman"/>
          <w:color w:val="002060"/>
          <w:szCs w:val="21"/>
        </w:rPr>
      </w:pPr>
    </w:p>
    <w:p w14:paraId="7F79CF42"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7F111561"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4D6E1490" w14:textId="77777777" w:rsidR="00673CE0" w:rsidRDefault="00673CE0">
      <w:pPr>
        <w:rPr>
          <w:rFonts w:ascii="Times New Roman" w:eastAsia="DengXian" w:hAnsi="Times New Roman" w:cs="Times New Roman"/>
          <w:szCs w:val="21"/>
        </w:rPr>
      </w:pPr>
    </w:p>
    <w:p w14:paraId="1317A890"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0DAA6466"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CDA467D" w14:textId="77777777" w:rsidR="00673CE0" w:rsidRDefault="003508A8">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3CCF1469" w14:textId="77777777" w:rsidR="00673CE0" w:rsidRDefault="003508A8">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6F4EC24E"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3B811316"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61C60A6F"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058B1D31" w14:textId="77777777" w:rsidR="00673CE0" w:rsidRDefault="00673CE0">
      <w:pPr>
        <w:rPr>
          <w:rFonts w:ascii="Times New Roman" w:eastAsia="DengXian" w:hAnsi="Times New Roman" w:cs="Times New Roman"/>
          <w:szCs w:val="21"/>
        </w:rPr>
      </w:pPr>
    </w:p>
    <w:p w14:paraId="44EBA49C" w14:textId="77777777" w:rsidR="00673CE0" w:rsidRDefault="003508A8">
      <w:pPr>
        <w:rPr>
          <w:rFonts w:ascii="Times New Roman" w:hAnsi="Times New Roman" w:cs="Times New Roman"/>
          <w:b/>
          <w:bCs/>
          <w:u w:val="single"/>
        </w:rPr>
      </w:pPr>
      <w:r>
        <w:rPr>
          <w:rFonts w:ascii="Times New Roman" w:hAnsi="Times New Roman" w:cs="Times New Roman"/>
          <w:b/>
          <w:bCs/>
          <w:u w:val="single"/>
        </w:rPr>
        <w:t>Conclusion:</w:t>
      </w:r>
    </w:p>
    <w:p w14:paraId="1F16DD46"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4B338FC9" w14:textId="77777777" w:rsidR="00673CE0" w:rsidRDefault="00673CE0">
      <w:pPr>
        <w:rPr>
          <w:rFonts w:ascii="Times New Roman" w:hAnsi="Times New Roman" w:cs="Times New Roman"/>
          <w:color w:val="002060"/>
          <w:szCs w:val="21"/>
        </w:rPr>
      </w:pPr>
    </w:p>
    <w:p w14:paraId="141FE531"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26A8541B" w14:textId="77777777" w:rsidR="00673CE0" w:rsidRDefault="003508A8">
      <w:pPr>
        <w:widowControl/>
        <w:numPr>
          <w:ilvl w:val="0"/>
          <w:numId w:val="43"/>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22AF5857"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lastRenderedPageBreak/>
        <w:t>Option 1: The unit of the time domain window is defined separately for the following PUSCH transmissions:</w:t>
      </w:r>
    </w:p>
    <w:p w14:paraId="3BDCD4DA" w14:textId="77777777" w:rsidR="00673CE0" w:rsidRDefault="003508A8">
      <w:pPr>
        <w:pStyle w:val="ListParagraph"/>
        <w:numPr>
          <w:ilvl w:val="2"/>
          <w:numId w:val="23"/>
        </w:numPr>
        <w:adjustRightInd/>
        <w:spacing w:line="252" w:lineRule="auto"/>
        <w:ind w:firstLineChars="0"/>
        <w:rPr>
          <w:sz w:val="21"/>
          <w:szCs w:val="21"/>
        </w:rPr>
      </w:pPr>
      <w:r>
        <w:rPr>
          <w:sz w:val="21"/>
          <w:szCs w:val="21"/>
        </w:rPr>
        <w:t>PUSCH repetition type A</w:t>
      </w:r>
    </w:p>
    <w:p w14:paraId="21DE8178" w14:textId="77777777" w:rsidR="00673CE0" w:rsidRDefault="003508A8">
      <w:pPr>
        <w:pStyle w:val="ListParagraph"/>
        <w:numPr>
          <w:ilvl w:val="2"/>
          <w:numId w:val="23"/>
        </w:numPr>
        <w:adjustRightInd/>
        <w:spacing w:line="252" w:lineRule="auto"/>
        <w:ind w:firstLineChars="0"/>
        <w:rPr>
          <w:sz w:val="21"/>
          <w:szCs w:val="21"/>
        </w:rPr>
      </w:pPr>
      <w:r>
        <w:rPr>
          <w:sz w:val="21"/>
          <w:szCs w:val="21"/>
        </w:rPr>
        <w:t>PUSCH repetition type B, if agreed</w:t>
      </w:r>
    </w:p>
    <w:p w14:paraId="70199D00" w14:textId="77777777" w:rsidR="00673CE0" w:rsidRDefault="003508A8">
      <w:pPr>
        <w:pStyle w:val="ListParagraph"/>
        <w:numPr>
          <w:ilvl w:val="2"/>
          <w:numId w:val="23"/>
        </w:numPr>
        <w:adjustRightInd/>
        <w:spacing w:line="252" w:lineRule="auto"/>
        <w:ind w:firstLineChars="0"/>
        <w:rPr>
          <w:sz w:val="21"/>
          <w:szCs w:val="21"/>
        </w:rPr>
      </w:pPr>
      <w:r>
        <w:rPr>
          <w:sz w:val="21"/>
          <w:szCs w:val="21"/>
        </w:rPr>
        <w:t>TBoMS, if agreed</w:t>
      </w:r>
    </w:p>
    <w:p w14:paraId="21A902FC" w14:textId="77777777" w:rsidR="00673CE0" w:rsidRDefault="003508A8">
      <w:pPr>
        <w:pStyle w:val="ListParagraph"/>
        <w:numPr>
          <w:ilvl w:val="2"/>
          <w:numId w:val="23"/>
        </w:numPr>
        <w:adjustRightInd/>
        <w:spacing w:line="252" w:lineRule="auto"/>
        <w:ind w:firstLineChars="0"/>
        <w:rPr>
          <w:sz w:val="21"/>
          <w:szCs w:val="21"/>
        </w:rPr>
      </w:pPr>
      <w:r>
        <w:rPr>
          <w:sz w:val="21"/>
          <w:szCs w:val="21"/>
        </w:rPr>
        <w:t>Different TB, if agreed</w:t>
      </w:r>
    </w:p>
    <w:p w14:paraId="6BE44C4B"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304FD5C7" w14:textId="77777777" w:rsidR="00673CE0" w:rsidRDefault="003508A8">
      <w:pPr>
        <w:pStyle w:val="ListParagraph"/>
        <w:numPr>
          <w:ilvl w:val="2"/>
          <w:numId w:val="23"/>
        </w:numPr>
        <w:adjustRightInd/>
        <w:spacing w:line="252" w:lineRule="auto"/>
        <w:ind w:firstLineChars="0"/>
        <w:rPr>
          <w:sz w:val="21"/>
          <w:szCs w:val="21"/>
        </w:rPr>
      </w:pPr>
      <w:r>
        <w:rPr>
          <w:sz w:val="21"/>
          <w:szCs w:val="21"/>
        </w:rPr>
        <w:t>PUSCH repetition type A</w:t>
      </w:r>
    </w:p>
    <w:p w14:paraId="01C908F1" w14:textId="77777777" w:rsidR="00673CE0" w:rsidRDefault="003508A8">
      <w:pPr>
        <w:pStyle w:val="ListParagraph"/>
        <w:numPr>
          <w:ilvl w:val="2"/>
          <w:numId w:val="23"/>
        </w:numPr>
        <w:adjustRightInd/>
        <w:spacing w:line="252" w:lineRule="auto"/>
        <w:ind w:firstLineChars="0"/>
        <w:rPr>
          <w:sz w:val="21"/>
          <w:szCs w:val="21"/>
        </w:rPr>
      </w:pPr>
      <w:r>
        <w:rPr>
          <w:sz w:val="21"/>
          <w:szCs w:val="21"/>
        </w:rPr>
        <w:t>PUSCH repetition type B, if agreed</w:t>
      </w:r>
    </w:p>
    <w:p w14:paraId="1868AA45" w14:textId="77777777" w:rsidR="00673CE0" w:rsidRDefault="003508A8">
      <w:pPr>
        <w:pStyle w:val="ListParagraph"/>
        <w:numPr>
          <w:ilvl w:val="2"/>
          <w:numId w:val="23"/>
        </w:numPr>
        <w:adjustRightInd/>
        <w:spacing w:line="252" w:lineRule="auto"/>
        <w:ind w:firstLineChars="0"/>
        <w:rPr>
          <w:sz w:val="21"/>
          <w:szCs w:val="21"/>
        </w:rPr>
      </w:pPr>
      <w:r>
        <w:rPr>
          <w:sz w:val="21"/>
          <w:szCs w:val="21"/>
        </w:rPr>
        <w:t>TBoMS, if agreed</w:t>
      </w:r>
    </w:p>
    <w:p w14:paraId="0258CCB3" w14:textId="77777777" w:rsidR="00673CE0" w:rsidRDefault="003508A8">
      <w:pPr>
        <w:pStyle w:val="ListParagraph"/>
        <w:numPr>
          <w:ilvl w:val="2"/>
          <w:numId w:val="23"/>
        </w:numPr>
        <w:adjustRightInd/>
        <w:spacing w:line="252" w:lineRule="auto"/>
        <w:ind w:firstLineChars="0"/>
        <w:rPr>
          <w:sz w:val="21"/>
          <w:szCs w:val="21"/>
        </w:rPr>
      </w:pPr>
      <w:r>
        <w:rPr>
          <w:sz w:val="21"/>
          <w:szCs w:val="21"/>
        </w:rPr>
        <w:t>Different TB, if agreed</w:t>
      </w:r>
    </w:p>
    <w:p w14:paraId="23B198EA" w14:textId="77777777" w:rsidR="00673CE0" w:rsidRDefault="00673CE0">
      <w:pPr>
        <w:rPr>
          <w:rFonts w:ascii="Times New Roman" w:hAnsi="Times New Roman" w:cs="Times New Roman"/>
          <w:color w:val="002060"/>
          <w:szCs w:val="21"/>
        </w:rPr>
      </w:pPr>
    </w:p>
    <w:p w14:paraId="6F441117" w14:textId="77777777" w:rsidR="00673CE0" w:rsidRDefault="003508A8">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21508629" w14:textId="77777777" w:rsidR="00673CE0" w:rsidRDefault="003508A8">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9378E77"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53612E37" w14:textId="77777777" w:rsidR="00673CE0" w:rsidRDefault="003508A8">
      <w:pPr>
        <w:pStyle w:val="ListParagraph"/>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5236DCA8" w14:textId="77777777" w:rsidR="00673CE0" w:rsidRDefault="003508A8">
      <w:pPr>
        <w:pStyle w:val="ListParagraph"/>
        <w:numPr>
          <w:ilvl w:val="2"/>
          <w:numId w:val="23"/>
        </w:numPr>
        <w:adjustRightInd/>
        <w:spacing w:line="252" w:lineRule="auto"/>
        <w:ind w:firstLineChars="0"/>
        <w:rPr>
          <w:sz w:val="21"/>
          <w:szCs w:val="21"/>
        </w:rPr>
      </w:pPr>
      <w:r>
        <w:rPr>
          <w:sz w:val="21"/>
          <w:szCs w:val="21"/>
        </w:rPr>
        <w:t>Only for single layer transmissions</w:t>
      </w:r>
    </w:p>
    <w:p w14:paraId="1DBBE95B" w14:textId="77777777" w:rsidR="00673CE0" w:rsidRDefault="003508A8">
      <w:pPr>
        <w:pStyle w:val="ListParagraph"/>
        <w:numPr>
          <w:ilvl w:val="2"/>
          <w:numId w:val="23"/>
        </w:numPr>
        <w:adjustRightInd/>
        <w:spacing w:line="252" w:lineRule="auto"/>
        <w:ind w:firstLineChars="0"/>
        <w:rPr>
          <w:sz w:val="21"/>
          <w:szCs w:val="21"/>
        </w:rPr>
      </w:pPr>
      <w:r>
        <w:rPr>
          <w:sz w:val="21"/>
          <w:szCs w:val="21"/>
        </w:rPr>
        <w:t>Subject to UE capability</w:t>
      </w:r>
    </w:p>
    <w:p w14:paraId="4CF4171C"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FFS: Over back-to-back PUSCH transmissions with different TBs</w:t>
      </w:r>
    </w:p>
    <w:p w14:paraId="4B2758D9" w14:textId="77777777" w:rsidR="00673CE0" w:rsidRDefault="00673CE0">
      <w:pPr>
        <w:rPr>
          <w:rFonts w:ascii="Times New Roman" w:hAnsi="Times New Roman" w:cs="Times New Roman"/>
          <w:color w:val="002060"/>
          <w:szCs w:val="21"/>
        </w:rPr>
      </w:pPr>
    </w:p>
    <w:p w14:paraId="3F886834" w14:textId="77777777" w:rsidR="00673CE0" w:rsidRDefault="003508A8"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6F1277E4" w14:textId="77777777" w:rsidR="00673CE0" w:rsidRDefault="003508A8">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328E6056" w14:textId="77777777" w:rsidR="00673CE0" w:rsidRDefault="003508A8">
      <w:pPr>
        <w:pStyle w:val="ListParagraph"/>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1B129C7C"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40A0156"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7EE2143C"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422F3363"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27D344E4"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6F06B631" w14:textId="77777777" w:rsidR="00673CE0" w:rsidRDefault="003508A8">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6F886E0F" w14:textId="77777777" w:rsidR="00673CE0" w:rsidRDefault="00673CE0">
      <w:pPr>
        <w:rPr>
          <w:rFonts w:ascii="Times New Roman" w:eastAsia="SimSun" w:hAnsi="Times New Roman" w:cs="Times New Roman"/>
          <w:color w:val="002060"/>
          <w:szCs w:val="21"/>
        </w:rPr>
      </w:pPr>
    </w:p>
    <w:p w14:paraId="5FF323D1" w14:textId="77777777" w:rsidR="00673CE0" w:rsidRDefault="003508A8">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lastRenderedPageBreak/>
        <w:t>Agreements:</w:t>
      </w:r>
    </w:p>
    <w:p w14:paraId="0DB1F833" w14:textId="77777777" w:rsidR="00673CE0" w:rsidRDefault="003508A8">
      <w:pPr>
        <w:pStyle w:val="ListParagraph"/>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7F8B65E2" w14:textId="77777777" w:rsidR="00673CE0" w:rsidRDefault="003508A8">
      <w:pPr>
        <w:pStyle w:val="ListParagraph"/>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1D0997F" w14:textId="77777777" w:rsidR="00673CE0" w:rsidRDefault="003508A8">
      <w:pPr>
        <w:pStyle w:val="ListParagraph"/>
        <w:numPr>
          <w:ilvl w:val="1"/>
          <w:numId w:val="21"/>
        </w:numPr>
        <w:adjustRightInd/>
        <w:spacing w:line="252" w:lineRule="auto"/>
        <w:ind w:firstLineChars="0"/>
        <w:rPr>
          <w:sz w:val="21"/>
          <w:szCs w:val="21"/>
        </w:rPr>
      </w:pPr>
      <w:r>
        <w:rPr>
          <w:sz w:val="21"/>
          <w:szCs w:val="21"/>
        </w:rPr>
        <w:t>FFS details (including possible other cases)</w:t>
      </w:r>
    </w:p>
    <w:p w14:paraId="5A9D637E" w14:textId="77777777" w:rsidR="00673CE0" w:rsidRDefault="00673CE0">
      <w:pPr>
        <w:spacing w:line="252" w:lineRule="auto"/>
        <w:rPr>
          <w:rFonts w:ascii="Times New Roman" w:hAnsi="Times New Roman" w:cs="Times New Roman"/>
          <w:szCs w:val="21"/>
        </w:rPr>
      </w:pPr>
    </w:p>
    <w:p w14:paraId="62FEC81D" w14:textId="77777777" w:rsidR="00673CE0" w:rsidRDefault="003508A8">
      <w:pPr>
        <w:rPr>
          <w:rFonts w:ascii="Times New Roman" w:hAnsi="Times New Roman" w:cs="Times New Roman"/>
          <w:szCs w:val="21"/>
        </w:rPr>
      </w:pPr>
      <w:r>
        <w:rPr>
          <w:rFonts w:ascii="Times New Roman" w:hAnsi="Times New Roman" w:cs="Times New Roman"/>
          <w:szCs w:val="21"/>
          <w:highlight w:val="green"/>
        </w:rPr>
        <w:t>Agreements:</w:t>
      </w:r>
    </w:p>
    <w:p w14:paraId="634FFD97" w14:textId="77777777" w:rsidR="00673CE0" w:rsidRDefault="003508A8">
      <w:pPr>
        <w:pStyle w:val="ListParagraph"/>
        <w:numPr>
          <w:ilvl w:val="0"/>
          <w:numId w:val="44"/>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0EC069C4" w14:textId="77777777" w:rsidR="00673CE0" w:rsidRDefault="003508A8">
      <w:pPr>
        <w:pStyle w:val="ListParagraph"/>
        <w:numPr>
          <w:ilvl w:val="1"/>
          <w:numId w:val="40"/>
        </w:numPr>
        <w:adjustRightInd/>
        <w:spacing w:line="252" w:lineRule="auto"/>
        <w:ind w:left="780" w:firstLineChars="0"/>
        <w:rPr>
          <w:color w:val="FF0000"/>
          <w:sz w:val="21"/>
          <w:szCs w:val="21"/>
        </w:rPr>
      </w:pPr>
      <w:r>
        <w:rPr>
          <w:color w:val="FF0000"/>
          <w:sz w:val="21"/>
          <w:szCs w:val="21"/>
        </w:rPr>
        <w:t>FFS: whether the window should be specified</w:t>
      </w:r>
    </w:p>
    <w:p w14:paraId="06A64ADD" w14:textId="77777777" w:rsidR="00673CE0" w:rsidRDefault="003508A8">
      <w:pPr>
        <w:pStyle w:val="ListParagraph"/>
        <w:numPr>
          <w:ilvl w:val="1"/>
          <w:numId w:val="40"/>
        </w:numPr>
        <w:adjustRightInd/>
        <w:spacing w:line="252" w:lineRule="auto"/>
        <w:ind w:left="780" w:firstLineChars="0"/>
        <w:rPr>
          <w:sz w:val="21"/>
          <w:szCs w:val="21"/>
        </w:rPr>
      </w:pPr>
      <w:r>
        <w:rPr>
          <w:sz w:val="21"/>
          <w:szCs w:val="21"/>
        </w:rPr>
        <w:t>FFS: the length of the time domain window is defined by a set of repetitions/slots/symbols</w:t>
      </w:r>
    </w:p>
    <w:p w14:paraId="3492BEC7" w14:textId="77777777" w:rsidR="00673CE0" w:rsidRDefault="003508A8">
      <w:pPr>
        <w:pStyle w:val="ListParagraph"/>
        <w:numPr>
          <w:ilvl w:val="1"/>
          <w:numId w:val="40"/>
        </w:numPr>
        <w:adjustRightInd/>
        <w:spacing w:line="252" w:lineRule="auto"/>
        <w:ind w:left="780" w:firstLineChars="0"/>
        <w:rPr>
          <w:sz w:val="21"/>
          <w:szCs w:val="21"/>
        </w:rPr>
      </w:pPr>
      <w:r>
        <w:rPr>
          <w:sz w:val="21"/>
          <w:szCs w:val="21"/>
        </w:rPr>
        <w:t>FFS: single or multiple time domain windows</w:t>
      </w:r>
    </w:p>
    <w:p w14:paraId="7CAD9E7F" w14:textId="77777777" w:rsidR="00673CE0" w:rsidRDefault="003508A8">
      <w:pPr>
        <w:pStyle w:val="ListParagraph"/>
        <w:numPr>
          <w:ilvl w:val="0"/>
          <w:numId w:val="41"/>
        </w:numPr>
        <w:adjustRightInd/>
        <w:spacing w:line="252" w:lineRule="auto"/>
        <w:ind w:left="780" w:firstLineChars="0"/>
        <w:rPr>
          <w:sz w:val="21"/>
          <w:szCs w:val="21"/>
        </w:rPr>
      </w:pPr>
      <w:r>
        <w:rPr>
          <w:sz w:val="21"/>
          <w:szCs w:val="21"/>
        </w:rPr>
        <w:t>FFS: relation with UE capability</w:t>
      </w:r>
    </w:p>
    <w:p w14:paraId="2BA675E9" w14:textId="77777777" w:rsidR="00673CE0" w:rsidRDefault="003508A8">
      <w:pPr>
        <w:pStyle w:val="ListParagraph"/>
        <w:numPr>
          <w:ilvl w:val="0"/>
          <w:numId w:val="41"/>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2C062438" w14:textId="77777777" w:rsidR="00673CE0" w:rsidRDefault="003508A8">
      <w:pPr>
        <w:pStyle w:val="ListParagraph"/>
        <w:numPr>
          <w:ilvl w:val="0"/>
          <w:numId w:val="41"/>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02A83125" w14:textId="77777777" w:rsidR="00673CE0" w:rsidRDefault="003508A8">
      <w:pPr>
        <w:pStyle w:val="ListParagraph"/>
        <w:numPr>
          <w:ilvl w:val="0"/>
          <w:numId w:val="41"/>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0971FFC8" w14:textId="77777777" w:rsidR="00673CE0" w:rsidRDefault="00673CE0">
      <w:pPr>
        <w:rPr>
          <w:rFonts w:ascii="Times New Roman" w:hAnsi="Times New Roman" w:cs="Times New Roman"/>
          <w:color w:val="0070C0"/>
          <w:szCs w:val="21"/>
        </w:rPr>
      </w:pPr>
    </w:p>
    <w:p w14:paraId="756E5CFE" w14:textId="77777777" w:rsidR="00673CE0" w:rsidRDefault="003508A8">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25F27C18" w14:textId="77777777" w:rsidR="00673CE0" w:rsidRDefault="003508A8">
      <w:pPr>
        <w:pStyle w:val="ListParagraph"/>
        <w:numPr>
          <w:ilvl w:val="0"/>
          <w:numId w:val="45"/>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628F6AC6" w14:textId="77777777" w:rsidR="00673CE0" w:rsidRDefault="003508A8">
      <w:pPr>
        <w:pStyle w:val="ListParagraph"/>
        <w:numPr>
          <w:ilvl w:val="1"/>
          <w:numId w:val="10"/>
        </w:numPr>
        <w:adjustRightInd/>
        <w:spacing w:line="252" w:lineRule="auto"/>
        <w:ind w:firstLineChars="0"/>
        <w:rPr>
          <w:sz w:val="21"/>
          <w:szCs w:val="21"/>
        </w:rPr>
      </w:pPr>
      <w:r>
        <w:rPr>
          <w:sz w:val="21"/>
          <w:szCs w:val="21"/>
        </w:rPr>
        <w:t>Use cases</w:t>
      </w:r>
    </w:p>
    <w:p w14:paraId="330027C4" w14:textId="77777777" w:rsidR="00673CE0" w:rsidRDefault="003508A8">
      <w:pPr>
        <w:pStyle w:val="ListParagraph"/>
        <w:numPr>
          <w:ilvl w:val="1"/>
          <w:numId w:val="10"/>
        </w:numPr>
        <w:adjustRightInd/>
        <w:spacing w:line="252" w:lineRule="auto"/>
        <w:ind w:firstLineChars="0"/>
        <w:rPr>
          <w:sz w:val="21"/>
          <w:szCs w:val="21"/>
        </w:rPr>
      </w:pPr>
      <w:r>
        <w:rPr>
          <w:sz w:val="21"/>
          <w:szCs w:val="21"/>
        </w:rPr>
        <w:t>Simulations results</w:t>
      </w:r>
    </w:p>
    <w:p w14:paraId="28024B05" w14:textId="77777777" w:rsidR="00673CE0" w:rsidRDefault="003508A8">
      <w:pPr>
        <w:pStyle w:val="ListParagraph"/>
        <w:numPr>
          <w:ilvl w:val="1"/>
          <w:numId w:val="10"/>
        </w:numPr>
        <w:adjustRightInd/>
        <w:spacing w:line="252" w:lineRule="auto"/>
        <w:ind w:firstLineChars="0"/>
        <w:rPr>
          <w:sz w:val="21"/>
          <w:szCs w:val="21"/>
        </w:rPr>
      </w:pPr>
      <w:r>
        <w:rPr>
          <w:sz w:val="21"/>
          <w:szCs w:val="21"/>
        </w:rPr>
        <w:t>Enhanced schemes, e.g.,</w:t>
      </w:r>
    </w:p>
    <w:p w14:paraId="7B04B6DC" w14:textId="77777777" w:rsidR="00673CE0" w:rsidRDefault="003508A8">
      <w:pPr>
        <w:pStyle w:val="ListParagraph"/>
        <w:numPr>
          <w:ilvl w:val="2"/>
          <w:numId w:val="10"/>
        </w:numPr>
        <w:adjustRightInd/>
        <w:spacing w:line="252" w:lineRule="auto"/>
        <w:ind w:firstLineChars="0"/>
        <w:rPr>
          <w:sz w:val="21"/>
          <w:szCs w:val="21"/>
        </w:rPr>
      </w:pPr>
      <w:r>
        <w:rPr>
          <w:sz w:val="21"/>
          <w:szCs w:val="21"/>
        </w:rPr>
        <w:t>Different DMRS density for different PUSCH transmissions</w:t>
      </w:r>
    </w:p>
    <w:p w14:paraId="7EE81107" w14:textId="77777777" w:rsidR="00673CE0" w:rsidRDefault="003508A8">
      <w:pPr>
        <w:pStyle w:val="ListParagraph"/>
        <w:numPr>
          <w:ilvl w:val="2"/>
          <w:numId w:val="10"/>
        </w:numPr>
        <w:adjustRightInd/>
        <w:spacing w:line="252" w:lineRule="auto"/>
        <w:ind w:firstLineChars="0"/>
        <w:rPr>
          <w:sz w:val="21"/>
          <w:szCs w:val="21"/>
        </w:rPr>
      </w:pPr>
      <w:r>
        <w:rPr>
          <w:sz w:val="21"/>
          <w:szCs w:val="21"/>
        </w:rPr>
        <w:t>No DMRS for some PUSCH transmissions</w:t>
      </w:r>
    </w:p>
    <w:p w14:paraId="27E2242B" w14:textId="77777777" w:rsidR="00673CE0" w:rsidRDefault="003508A8">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29924B62" w14:textId="77777777" w:rsidR="00673CE0" w:rsidRDefault="003508A8">
      <w:pPr>
        <w:pStyle w:val="ListParagraph"/>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6C62A632" w14:textId="77777777" w:rsidR="00673CE0" w:rsidRDefault="003508A8">
      <w:pPr>
        <w:pStyle w:val="ListParagraph"/>
        <w:numPr>
          <w:ilvl w:val="1"/>
          <w:numId w:val="10"/>
        </w:numPr>
        <w:adjustRightInd/>
        <w:spacing w:line="252" w:lineRule="auto"/>
        <w:ind w:firstLineChars="0"/>
        <w:rPr>
          <w:sz w:val="21"/>
          <w:szCs w:val="21"/>
        </w:rPr>
      </w:pPr>
      <w:r>
        <w:rPr>
          <w:sz w:val="21"/>
          <w:szCs w:val="21"/>
        </w:rPr>
        <w:t>Use cases</w:t>
      </w:r>
    </w:p>
    <w:p w14:paraId="1F8EC3D4" w14:textId="77777777" w:rsidR="00673CE0" w:rsidRDefault="003508A8">
      <w:pPr>
        <w:pStyle w:val="ListParagraph"/>
        <w:numPr>
          <w:ilvl w:val="1"/>
          <w:numId w:val="10"/>
        </w:numPr>
        <w:adjustRightInd/>
        <w:spacing w:line="252" w:lineRule="auto"/>
        <w:ind w:firstLineChars="0"/>
        <w:rPr>
          <w:sz w:val="21"/>
          <w:szCs w:val="21"/>
        </w:rPr>
      </w:pPr>
      <w:r>
        <w:rPr>
          <w:sz w:val="21"/>
          <w:szCs w:val="21"/>
        </w:rPr>
        <w:t>Simulations results</w:t>
      </w:r>
    </w:p>
    <w:p w14:paraId="42FB52A3" w14:textId="77777777" w:rsidR="00673CE0" w:rsidRDefault="003508A8">
      <w:pPr>
        <w:pStyle w:val="ListParagraph"/>
        <w:numPr>
          <w:ilvl w:val="1"/>
          <w:numId w:val="10"/>
        </w:numPr>
        <w:adjustRightInd/>
        <w:spacing w:line="252" w:lineRule="auto"/>
        <w:ind w:firstLineChars="0"/>
        <w:rPr>
          <w:sz w:val="21"/>
          <w:szCs w:val="21"/>
        </w:rPr>
      </w:pPr>
      <w:r>
        <w:rPr>
          <w:sz w:val="21"/>
          <w:szCs w:val="21"/>
        </w:rPr>
        <w:t>Enhanced schemes, e.g.,</w:t>
      </w:r>
    </w:p>
    <w:p w14:paraId="3E9E2104" w14:textId="77777777" w:rsidR="00673CE0" w:rsidRDefault="003508A8">
      <w:pPr>
        <w:pStyle w:val="ListParagraph"/>
        <w:numPr>
          <w:ilvl w:val="2"/>
          <w:numId w:val="10"/>
        </w:numPr>
        <w:adjustRightInd/>
        <w:spacing w:line="252" w:lineRule="auto"/>
        <w:ind w:firstLineChars="0"/>
        <w:rPr>
          <w:sz w:val="21"/>
          <w:szCs w:val="21"/>
        </w:rPr>
      </w:pPr>
      <w:r>
        <w:rPr>
          <w:sz w:val="21"/>
          <w:szCs w:val="21"/>
        </w:rPr>
        <w:t>DMRS equally spaced among PUSCH transmissions</w:t>
      </w:r>
    </w:p>
    <w:p w14:paraId="53655C36" w14:textId="77777777" w:rsidR="00673CE0" w:rsidRDefault="003508A8">
      <w:pPr>
        <w:pStyle w:val="ListParagraph"/>
        <w:numPr>
          <w:ilvl w:val="2"/>
          <w:numId w:val="10"/>
        </w:numPr>
        <w:adjustRightInd/>
        <w:spacing w:line="252" w:lineRule="auto"/>
        <w:ind w:firstLineChars="0"/>
        <w:rPr>
          <w:sz w:val="21"/>
          <w:szCs w:val="21"/>
        </w:rPr>
      </w:pPr>
      <w:r>
        <w:rPr>
          <w:sz w:val="21"/>
          <w:szCs w:val="21"/>
        </w:rPr>
        <w:lastRenderedPageBreak/>
        <w:t>DMRS located in special slots</w:t>
      </w:r>
    </w:p>
    <w:p w14:paraId="728F6193" w14:textId="77777777" w:rsidR="00673CE0" w:rsidRDefault="003508A8">
      <w:pPr>
        <w:pStyle w:val="ListParagraph"/>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019F3C11" w14:textId="77777777" w:rsidR="00673CE0" w:rsidRDefault="003508A8">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54D00ECC" w14:textId="77777777" w:rsidR="00673CE0" w:rsidRDefault="003508A8">
      <w:pPr>
        <w:pStyle w:val="ListParagraph"/>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4CD491E9" w14:textId="77777777" w:rsidR="00673CE0" w:rsidRDefault="003508A8">
      <w:pPr>
        <w:pStyle w:val="ListParagraph"/>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11EE68DF" w14:textId="77777777" w:rsidR="00673CE0" w:rsidRDefault="00673CE0">
      <w:pPr>
        <w:rPr>
          <w:rFonts w:ascii="Times New Roman" w:hAnsi="Times New Roman" w:cs="Times New Roman"/>
          <w:color w:val="002060"/>
          <w:szCs w:val="21"/>
        </w:rPr>
      </w:pPr>
    </w:p>
    <w:p w14:paraId="0239E298" w14:textId="77777777" w:rsidR="00673CE0" w:rsidRDefault="003508A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01B6A1D0" w14:textId="77777777" w:rsidR="00673CE0" w:rsidRDefault="003508A8">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66A4BB5" w14:textId="77777777" w:rsidR="00673CE0" w:rsidRDefault="003508A8">
      <w:pPr>
        <w:pStyle w:val="ListParagraph"/>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46E7307F" w14:textId="77777777" w:rsidR="00673CE0" w:rsidRDefault="003508A8">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2E3C50DA" w14:textId="77777777" w:rsidR="00673CE0" w:rsidRDefault="00673CE0">
      <w:pPr>
        <w:spacing w:line="252" w:lineRule="auto"/>
        <w:rPr>
          <w:rFonts w:ascii="Times New Roman" w:hAnsi="Times New Roman" w:cs="Times New Roman"/>
          <w:szCs w:val="21"/>
        </w:rPr>
      </w:pPr>
    </w:p>
    <w:p w14:paraId="5AF6976E" w14:textId="77777777" w:rsidR="00673CE0" w:rsidRDefault="003508A8">
      <w:pPr>
        <w:rPr>
          <w:rFonts w:ascii="Times New Roman" w:hAnsi="Times New Roman" w:cs="Times New Roman"/>
          <w:szCs w:val="21"/>
        </w:rPr>
      </w:pPr>
      <w:r>
        <w:rPr>
          <w:rFonts w:ascii="Times New Roman" w:hAnsi="Times New Roman" w:cs="Times New Roman"/>
          <w:szCs w:val="21"/>
          <w:highlight w:val="green"/>
        </w:rPr>
        <w:t>Agreements:</w:t>
      </w:r>
    </w:p>
    <w:p w14:paraId="411C47CE" w14:textId="77777777" w:rsidR="00673CE0" w:rsidRDefault="003508A8">
      <w:pPr>
        <w:widowControl/>
        <w:numPr>
          <w:ilvl w:val="0"/>
          <w:numId w:val="46"/>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74FB7270" w14:textId="77777777" w:rsidR="00673CE0" w:rsidRDefault="003508A8">
      <w:pPr>
        <w:widowControl/>
        <w:numPr>
          <w:ilvl w:val="1"/>
          <w:numId w:val="47"/>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6D623343" w14:textId="77777777" w:rsidR="00673CE0" w:rsidRDefault="003508A8">
      <w:pPr>
        <w:widowControl/>
        <w:numPr>
          <w:ilvl w:val="1"/>
          <w:numId w:val="47"/>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6B5585DA" w14:textId="77777777" w:rsidR="00673CE0" w:rsidRDefault="00673CE0">
      <w:pPr>
        <w:spacing w:line="252" w:lineRule="auto"/>
        <w:rPr>
          <w:rFonts w:ascii="Times New Roman" w:hAnsi="Times New Roman" w:cs="Times New Roman"/>
          <w:szCs w:val="21"/>
        </w:rPr>
      </w:pPr>
    </w:p>
    <w:p w14:paraId="4AFCE76B" w14:textId="77777777" w:rsidR="00673CE0" w:rsidRDefault="003508A8"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6346CB03"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1"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1"/>
    </w:p>
    <w:p w14:paraId="2DE71572"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2" w:name="_Ref76651243"/>
      <w:bookmarkStart w:id="13" w:name="_Ref61271833"/>
      <w:r>
        <w:rPr>
          <w:rStyle w:val="Hyperlink"/>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12"/>
    </w:p>
    <w:p w14:paraId="152E8AB6"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3"/>
    </w:p>
    <w:p w14:paraId="358C28DB"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4"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4"/>
    </w:p>
    <w:p w14:paraId="5D083100"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hAnsi="Times New Roman" w:cs="Times New Roman"/>
          <w:color w:val="auto"/>
          <w:szCs w:val="21"/>
          <w:u w:val="none"/>
          <w:lang w:val="en-US"/>
        </w:rPr>
      </w:pPr>
      <w:bookmarkStart w:id="15" w:name="_Ref70436752"/>
      <w:r>
        <w:rPr>
          <w:rStyle w:val="Hyperlink"/>
          <w:rFonts w:ascii="Times New Roman" w:eastAsia="SimSun" w:hAnsi="Times New Roman" w:cs="Times New Roman"/>
          <w:color w:val="auto"/>
          <w:kern w:val="0"/>
          <w:sz w:val="20"/>
          <w:szCs w:val="20"/>
          <w:u w:val="none"/>
          <w:lang w:eastAsia="en-US"/>
        </w:rPr>
        <w:t>3GPP R4-2105417, “Reply LS on PUCCH and PUSCH repetition”, Qualcomm, RAN4#98b-e, April 12th – 20th April, 2021.</w:t>
      </w:r>
      <w:bookmarkEnd w:id="15"/>
    </w:p>
    <w:p w14:paraId="1E4CA5DE"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6" w:name="_Ref79658027"/>
      <w:r>
        <w:rPr>
          <w:rStyle w:val="Hyperlink"/>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16"/>
    </w:p>
    <w:p w14:paraId="7D83F975"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hAnsi="Times New Roman" w:cs="Times New Roman"/>
          <w:color w:val="auto"/>
          <w:szCs w:val="21"/>
          <w:u w:val="none"/>
          <w:lang w:val="en-US"/>
        </w:rPr>
      </w:pPr>
      <w:bookmarkStart w:id="17" w:name="_Ref79670386"/>
      <w:r>
        <w:rPr>
          <w:rStyle w:val="Hyperlink"/>
          <w:rFonts w:ascii="Times New Roman" w:eastAsia="SimSun" w:hAnsi="Times New Roman" w:cs="Times New Roman"/>
          <w:color w:val="auto"/>
          <w:kern w:val="0"/>
          <w:sz w:val="20"/>
          <w:szCs w:val="20"/>
          <w:u w:val="none"/>
          <w:lang w:eastAsia="en-US"/>
        </w:rPr>
        <w:t xml:space="preserve">3GPP </w:t>
      </w:r>
      <w:r>
        <w:rPr>
          <w:rStyle w:val="Hyperlink"/>
          <w:rFonts w:ascii="Times New Roman" w:hAnsi="Times New Roman" w:cs="Times New Roman"/>
          <w:color w:val="auto"/>
          <w:szCs w:val="21"/>
          <w:u w:val="none"/>
          <w:lang w:val="en-US"/>
        </w:rPr>
        <w:t>R4-2107880</w:t>
      </w:r>
      <w:r>
        <w:rPr>
          <w:rStyle w:val="Hyperlink"/>
          <w:rFonts w:ascii="Times New Roman" w:hAnsi="Times New Roman" w:cs="Times New Roman" w:hint="eastAsia"/>
          <w:color w:val="auto"/>
          <w:szCs w:val="21"/>
          <w:u w:val="none"/>
          <w:lang w:val="en-US"/>
        </w:rPr>
        <w:t>,</w:t>
      </w:r>
      <w:r>
        <w:rPr>
          <w:rStyle w:val="Hyperlink"/>
          <w:rFonts w:ascii="Times New Roman" w:hAnsi="Times New Roman" w:cs="Times New Roman"/>
          <w:color w:val="auto"/>
          <w:szCs w:val="21"/>
          <w:u w:val="none"/>
          <w:lang w:val="en-US"/>
        </w:rPr>
        <w:t xml:space="preserve"> “Reply LS on PUCCH and PUSCH repetition”, Qualcomm</w:t>
      </w:r>
      <w:r>
        <w:rPr>
          <w:rStyle w:val="Hyperlink"/>
          <w:rFonts w:ascii="Times New Roman" w:eastAsia="SimSun" w:hAnsi="Times New Roman" w:cs="Times New Roman"/>
          <w:color w:val="auto"/>
          <w:kern w:val="0"/>
          <w:sz w:val="20"/>
          <w:szCs w:val="20"/>
          <w:u w:val="none"/>
          <w:lang w:eastAsia="en-US"/>
        </w:rPr>
        <w:t>, RAN4#9</w:t>
      </w:r>
      <w:r>
        <w:rPr>
          <w:rStyle w:val="Hyperlink"/>
          <w:rFonts w:ascii="Times New Roman" w:eastAsia="SimSun" w:hAnsi="Times New Roman" w:cs="Times New Roman" w:hint="eastAsia"/>
          <w:color w:val="auto"/>
          <w:kern w:val="0"/>
          <w:sz w:val="20"/>
          <w:szCs w:val="20"/>
          <w:u w:val="none"/>
        </w:rPr>
        <w:t>9</w:t>
      </w:r>
      <w:r>
        <w:rPr>
          <w:rStyle w:val="Hyperlink"/>
          <w:rFonts w:ascii="Times New Roman" w:eastAsia="SimSun" w:hAnsi="Times New Roman" w:cs="Times New Roman"/>
          <w:color w:val="auto"/>
          <w:kern w:val="0"/>
          <w:sz w:val="20"/>
          <w:szCs w:val="20"/>
          <w:u w:val="none"/>
          <w:lang w:eastAsia="en-US"/>
        </w:rPr>
        <w:t>-e</w:t>
      </w:r>
      <w:r>
        <w:rPr>
          <w:rStyle w:val="Hyperlink"/>
          <w:rFonts w:ascii="Times New Roman" w:hAnsi="Times New Roman" w:cs="Times New Roman"/>
          <w:color w:val="auto"/>
          <w:szCs w:val="21"/>
          <w:u w:val="none"/>
          <w:lang w:val="en-US"/>
        </w:rPr>
        <w:t>, May 2021.</w:t>
      </w:r>
      <w:bookmarkEnd w:id="17"/>
    </w:p>
    <w:p w14:paraId="4B05E61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49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Huawei, HiSilicon</w:t>
      </w:r>
    </w:p>
    <w:p w14:paraId="3C59632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4C3E156E"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57</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04C8E845"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1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Spreadtrum Communications</w:t>
      </w:r>
    </w:p>
    <w:p w14:paraId="2A83413C"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4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086A6E0C"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817</w:t>
      </w:r>
      <w:r>
        <w:rPr>
          <w:rStyle w:val="Hyperlink"/>
          <w:rFonts w:ascii="Times New Roman" w:eastAsia="SimSun" w:hAnsi="Times New Roman" w:cs="Times New Roman"/>
          <w:color w:val="auto"/>
          <w:kern w:val="0"/>
          <w:sz w:val="20"/>
          <w:szCs w:val="20"/>
          <w:u w:val="none"/>
          <w:lang w:eastAsia="en-US"/>
        </w:rPr>
        <w:tab/>
        <w:t>On joint channel estimation for PUSCH</w:t>
      </w:r>
      <w:r>
        <w:rPr>
          <w:rStyle w:val="Hyperlink"/>
          <w:rFonts w:ascii="Times New Roman" w:eastAsia="SimSun" w:hAnsi="Times New Roman" w:cs="Times New Roman"/>
          <w:color w:val="auto"/>
          <w:kern w:val="0"/>
          <w:sz w:val="20"/>
          <w:szCs w:val="20"/>
          <w:u w:val="none"/>
          <w:lang w:eastAsia="en-US"/>
        </w:rPr>
        <w:tab/>
        <w:t>Sony</w:t>
      </w:r>
    </w:p>
    <w:p w14:paraId="760C6E44"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lastRenderedPageBreak/>
        <w:t>R1-210690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55EF117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90</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4F7E4904"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2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3AC3F42C"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2</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0A7B0E09"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TCL Communication Ltd.</w:t>
      </w:r>
    </w:p>
    <w:p w14:paraId="2DD61EC7"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258</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0A6771EB"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3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3D89EBA2"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41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6F218695"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24</w:t>
      </w:r>
      <w:r>
        <w:rPr>
          <w:rStyle w:val="Hyperlink"/>
          <w:rFonts w:ascii="Times New Roman" w:eastAsia="SimSun" w:hAnsi="Times New Roman" w:cs="Times New Roman"/>
          <w:color w:val="auto"/>
          <w:kern w:val="0"/>
          <w:sz w:val="20"/>
          <w:szCs w:val="20"/>
          <w:u w:val="none"/>
          <w:lang w:eastAsia="en-US"/>
        </w:rPr>
        <w:tab/>
        <w:t>Discussion on Joint channel estimation over multi-slot PUSCH</w:t>
      </w:r>
      <w:r>
        <w:rPr>
          <w:rStyle w:val="Hyperlink"/>
          <w:rFonts w:ascii="Times New Roman" w:eastAsia="SimSun" w:hAnsi="Times New Roman" w:cs="Times New Roman"/>
          <w:color w:val="auto"/>
          <w:kern w:val="0"/>
          <w:sz w:val="20"/>
          <w:szCs w:val="20"/>
          <w:u w:val="none"/>
          <w:lang w:eastAsia="en-US"/>
        </w:rPr>
        <w:tab/>
        <w:t>MediaTek Inc.</w:t>
      </w:r>
    </w:p>
    <w:p w14:paraId="7434EF12"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50</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2DC489F0"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67EC9487"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0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7A0ADECC"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33</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0E123D8F"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52</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InterDigital, Inc.</w:t>
      </w:r>
    </w:p>
    <w:p w14:paraId="6CD05DC1"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75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10A9A7E8"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01</w:t>
      </w:r>
      <w:r>
        <w:rPr>
          <w:rStyle w:val="Hyperlink"/>
          <w:rFonts w:ascii="Times New Roman" w:eastAsia="SimSun" w:hAnsi="Times New Roman" w:cs="Times New Roman"/>
          <w:color w:val="auto"/>
          <w:kern w:val="0"/>
          <w:sz w:val="20"/>
          <w:szCs w:val="20"/>
          <w:u w:val="none"/>
          <w:lang w:eastAsia="en-US"/>
        </w:rPr>
        <w:tab/>
        <w:t>Joint channel estimation for multiple PUSCH transmission</w:t>
      </w:r>
      <w:r>
        <w:rPr>
          <w:rStyle w:val="Hyperlink"/>
          <w:rFonts w:ascii="Times New Roman" w:eastAsia="SimSun" w:hAnsi="Times New Roman" w:cs="Times New Roman"/>
          <w:color w:val="auto"/>
          <w:kern w:val="0"/>
          <w:sz w:val="20"/>
          <w:szCs w:val="20"/>
          <w:u w:val="none"/>
          <w:lang w:eastAsia="en-US"/>
        </w:rPr>
        <w:tab/>
        <w:t>Sharp</w:t>
      </w:r>
    </w:p>
    <w:p w14:paraId="579B2D3F"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3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7723AC0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7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2E8BF9E3"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93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4AFE55D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815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1A30649D" w14:textId="77777777" w:rsidR="00673CE0" w:rsidRDefault="00673CE0">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673CE0">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90ECFC8" w14:textId="77777777" w:rsidR="006A5A49" w:rsidRDefault="006A5A49" w:rsidP="003508A8">
      <w:pPr>
        <w:spacing w:after="0" w:line="240" w:lineRule="auto"/>
      </w:pPr>
      <w:r>
        <w:separator/>
      </w:r>
    </w:p>
  </w:endnote>
  <w:endnote w:type="continuationSeparator" w:id="0">
    <w:p w14:paraId="5CC45F0E" w14:textId="77777777" w:rsidR="006A5A49" w:rsidRDefault="006A5A49" w:rsidP="003508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altName w:val="游明朝"/>
    <w:charset w:val="80"/>
    <w:family w:val="roman"/>
    <w:pitch w:val="variable"/>
    <w:sig w:usb0="800002E7"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4DA6ECA" w14:textId="77777777" w:rsidR="006A5A49" w:rsidRDefault="006A5A49" w:rsidP="003508A8">
      <w:pPr>
        <w:spacing w:after="0" w:line="240" w:lineRule="auto"/>
      </w:pPr>
      <w:r>
        <w:separator/>
      </w:r>
    </w:p>
  </w:footnote>
  <w:footnote w:type="continuationSeparator" w:id="0">
    <w:p w14:paraId="66F2E7A6" w14:textId="77777777" w:rsidR="006A5A49" w:rsidRDefault="006A5A49" w:rsidP="003508A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E377A51"/>
    <w:multiLevelType w:val="multilevel"/>
    <w:tmpl w:val="0F163F98"/>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8" w15:restartNumberingAfterBreak="0">
    <w:nsid w:val="105F3653"/>
    <w:multiLevelType w:val="hybridMultilevel"/>
    <w:tmpl w:val="7CD8D046"/>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1"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18"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1"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2" w15:restartNumberingAfterBreak="0">
    <w:nsid w:val="5ADC76E8"/>
    <w:multiLevelType w:val="hybridMultilevel"/>
    <w:tmpl w:val="D33C38AA"/>
    <w:lvl w:ilvl="0" w:tplc="04090003">
      <w:start w:val="1"/>
      <w:numFmt w:val="bullet"/>
      <w:lvlText w:val="o"/>
      <w:lvlJc w:val="left"/>
      <w:pPr>
        <w:ind w:left="1260" w:hanging="420"/>
      </w:pPr>
      <w:rPr>
        <w:rFonts w:ascii="Courier New" w:hAnsi="Courier New" w:cs="Courier New"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3"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44"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47"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8"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49"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
  </w:num>
  <w:num w:numId="2">
    <w:abstractNumId w:val="20"/>
  </w:num>
  <w:num w:numId="3">
    <w:abstractNumId w:val="39"/>
  </w:num>
  <w:num w:numId="4">
    <w:abstractNumId w:val="49"/>
  </w:num>
  <w:num w:numId="5">
    <w:abstractNumId w:val="30"/>
  </w:num>
  <w:num w:numId="6">
    <w:abstractNumId w:val="26"/>
  </w:num>
  <w:num w:numId="7">
    <w:abstractNumId w:val="18"/>
  </w:num>
  <w:num w:numId="8">
    <w:abstractNumId w:val="52"/>
  </w:num>
  <w:num w:numId="9">
    <w:abstractNumId w:val="13"/>
  </w:num>
  <w:num w:numId="10">
    <w:abstractNumId w:val="44"/>
  </w:num>
  <w:num w:numId="11">
    <w:abstractNumId w:val="46"/>
  </w:num>
  <w:num w:numId="12">
    <w:abstractNumId w:val="50"/>
  </w:num>
  <w:num w:numId="13">
    <w:abstractNumId w:val="35"/>
  </w:num>
  <w:num w:numId="14">
    <w:abstractNumId w:val="51"/>
  </w:num>
  <w:num w:numId="15">
    <w:abstractNumId w:val="37"/>
  </w:num>
  <w:num w:numId="16">
    <w:abstractNumId w:val="48"/>
  </w:num>
  <w:num w:numId="17">
    <w:abstractNumId w:val="4"/>
  </w:num>
  <w:num w:numId="18">
    <w:abstractNumId w:val="40"/>
  </w:num>
  <w:num w:numId="19">
    <w:abstractNumId w:val="23"/>
  </w:num>
  <w:num w:numId="20">
    <w:abstractNumId w:val="9"/>
  </w:num>
  <w:num w:numId="21">
    <w:abstractNumId w:val="27"/>
  </w:num>
  <w:num w:numId="22">
    <w:abstractNumId w:val="14"/>
  </w:num>
  <w:num w:numId="23">
    <w:abstractNumId w:val="22"/>
  </w:num>
  <w:num w:numId="24">
    <w:abstractNumId w:val="16"/>
  </w:num>
  <w:num w:numId="25">
    <w:abstractNumId w:val="47"/>
  </w:num>
  <w:num w:numId="26">
    <w:abstractNumId w:val="10"/>
  </w:num>
  <w:num w:numId="27">
    <w:abstractNumId w:val="43"/>
  </w:num>
  <w:num w:numId="28">
    <w:abstractNumId w:val="21"/>
  </w:num>
  <w:num w:numId="29">
    <w:abstractNumId w:val="0"/>
  </w:num>
  <w:num w:numId="30">
    <w:abstractNumId w:val="3"/>
  </w:num>
  <w:num w:numId="31">
    <w:abstractNumId w:val="33"/>
  </w:num>
  <w:num w:numId="32">
    <w:abstractNumId w:val="19"/>
  </w:num>
  <w:num w:numId="33">
    <w:abstractNumId w:val="2"/>
  </w:num>
  <w:num w:numId="34">
    <w:abstractNumId w:val="45"/>
  </w:num>
  <w:num w:numId="35">
    <w:abstractNumId w:val="38"/>
  </w:num>
  <w:num w:numId="36">
    <w:abstractNumId w:val="6"/>
  </w:num>
  <w:num w:numId="37">
    <w:abstractNumId w:val="24"/>
  </w:num>
  <w:num w:numId="38">
    <w:abstractNumId w:val="31"/>
  </w:num>
  <w:num w:numId="39">
    <w:abstractNumId w:val="25"/>
  </w:num>
  <w:num w:numId="40">
    <w:abstractNumId w:val="36"/>
  </w:num>
  <w:num w:numId="41">
    <w:abstractNumId w:val="29"/>
  </w:num>
  <w:num w:numId="42">
    <w:abstractNumId w:val="11"/>
  </w:num>
  <w:num w:numId="43">
    <w:abstractNumId w:val="32"/>
  </w:num>
  <w:num w:numId="44">
    <w:abstractNumId w:val="28"/>
  </w:num>
  <w:num w:numId="45">
    <w:abstractNumId w:val="34"/>
  </w:num>
  <w:num w:numId="46">
    <w:abstractNumId w:val="5"/>
  </w:num>
  <w:num w:numId="47">
    <w:abstractNumId w:val="15"/>
  </w:num>
  <w:num w:numId="48">
    <w:abstractNumId w:val="12"/>
  </w:num>
  <w:num w:numId="49">
    <w:abstractNumId w:val="42"/>
  </w:num>
  <w:num w:numId="50">
    <w:abstractNumId w:val="7"/>
  </w:num>
  <w:num w:numId="51">
    <w:abstractNumId w:val="8"/>
  </w:num>
  <w:num w:numId="52">
    <w:abstractNumId w:val="41"/>
  </w:num>
  <w:num w:numId="53">
    <w:abstractNumId w:val="17"/>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0"/>
  <w:doNotDisplayPageBoundaries/>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87F"/>
    <w:rsid w:val="00006BA1"/>
    <w:rsid w:val="0000721A"/>
    <w:rsid w:val="0000793F"/>
    <w:rsid w:val="00007C05"/>
    <w:rsid w:val="00007F03"/>
    <w:rsid w:val="00010434"/>
    <w:rsid w:val="0001052E"/>
    <w:rsid w:val="0001065C"/>
    <w:rsid w:val="00010A63"/>
    <w:rsid w:val="000114CD"/>
    <w:rsid w:val="00011565"/>
    <w:rsid w:val="0001197A"/>
    <w:rsid w:val="00011FDF"/>
    <w:rsid w:val="00012079"/>
    <w:rsid w:val="00012398"/>
    <w:rsid w:val="00012A5E"/>
    <w:rsid w:val="000130D6"/>
    <w:rsid w:val="00013345"/>
    <w:rsid w:val="00013446"/>
    <w:rsid w:val="000138D1"/>
    <w:rsid w:val="0001391A"/>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C52"/>
    <w:rsid w:val="0002135D"/>
    <w:rsid w:val="0002172D"/>
    <w:rsid w:val="000221A7"/>
    <w:rsid w:val="00022656"/>
    <w:rsid w:val="000229DD"/>
    <w:rsid w:val="00022ABF"/>
    <w:rsid w:val="00023141"/>
    <w:rsid w:val="000233E9"/>
    <w:rsid w:val="000241BA"/>
    <w:rsid w:val="0002423A"/>
    <w:rsid w:val="000243C8"/>
    <w:rsid w:val="00024605"/>
    <w:rsid w:val="0002577B"/>
    <w:rsid w:val="000260CD"/>
    <w:rsid w:val="0002650B"/>
    <w:rsid w:val="00026954"/>
    <w:rsid w:val="0002702C"/>
    <w:rsid w:val="000273F2"/>
    <w:rsid w:val="00027676"/>
    <w:rsid w:val="00027B51"/>
    <w:rsid w:val="00027BA5"/>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5C6"/>
    <w:rsid w:val="00051F24"/>
    <w:rsid w:val="00051FF7"/>
    <w:rsid w:val="0005212A"/>
    <w:rsid w:val="000525D5"/>
    <w:rsid w:val="00052E94"/>
    <w:rsid w:val="00053127"/>
    <w:rsid w:val="00053301"/>
    <w:rsid w:val="00053968"/>
    <w:rsid w:val="00053D52"/>
    <w:rsid w:val="0005428C"/>
    <w:rsid w:val="00054AF3"/>
    <w:rsid w:val="00054E69"/>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AF4"/>
    <w:rsid w:val="00073B65"/>
    <w:rsid w:val="00074443"/>
    <w:rsid w:val="000749C9"/>
    <w:rsid w:val="00075283"/>
    <w:rsid w:val="000755E3"/>
    <w:rsid w:val="00075643"/>
    <w:rsid w:val="000758E6"/>
    <w:rsid w:val="00075939"/>
    <w:rsid w:val="00075A45"/>
    <w:rsid w:val="000761D1"/>
    <w:rsid w:val="00076D76"/>
    <w:rsid w:val="00077187"/>
    <w:rsid w:val="0007770B"/>
    <w:rsid w:val="0007793A"/>
    <w:rsid w:val="00077D06"/>
    <w:rsid w:val="0008013C"/>
    <w:rsid w:val="000803B6"/>
    <w:rsid w:val="00080BF2"/>
    <w:rsid w:val="00081337"/>
    <w:rsid w:val="000815CE"/>
    <w:rsid w:val="00081635"/>
    <w:rsid w:val="00081DC9"/>
    <w:rsid w:val="00082468"/>
    <w:rsid w:val="00082F50"/>
    <w:rsid w:val="00085103"/>
    <w:rsid w:val="0008556B"/>
    <w:rsid w:val="00085775"/>
    <w:rsid w:val="00085EC6"/>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BED"/>
    <w:rsid w:val="000D2770"/>
    <w:rsid w:val="000D3041"/>
    <w:rsid w:val="000D34D7"/>
    <w:rsid w:val="000D380B"/>
    <w:rsid w:val="000D391E"/>
    <w:rsid w:val="000D3E43"/>
    <w:rsid w:val="000D400E"/>
    <w:rsid w:val="000D42F2"/>
    <w:rsid w:val="000D44FF"/>
    <w:rsid w:val="000D458F"/>
    <w:rsid w:val="000D487A"/>
    <w:rsid w:val="000D499E"/>
    <w:rsid w:val="000D49D5"/>
    <w:rsid w:val="000D520A"/>
    <w:rsid w:val="000D5214"/>
    <w:rsid w:val="000D5B30"/>
    <w:rsid w:val="000D5E6B"/>
    <w:rsid w:val="000D5F93"/>
    <w:rsid w:val="000D65A7"/>
    <w:rsid w:val="000D6D8A"/>
    <w:rsid w:val="000D7345"/>
    <w:rsid w:val="000D736C"/>
    <w:rsid w:val="000D7475"/>
    <w:rsid w:val="000D758F"/>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DAD"/>
    <w:rsid w:val="000F336E"/>
    <w:rsid w:val="000F3A61"/>
    <w:rsid w:val="000F3ECD"/>
    <w:rsid w:val="000F3FFB"/>
    <w:rsid w:val="000F4CDF"/>
    <w:rsid w:val="000F4ECA"/>
    <w:rsid w:val="000F50A8"/>
    <w:rsid w:val="000F589D"/>
    <w:rsid w:val="000F5B33"/>
    <w:rsid w:val="000F60D1"/>
    <w:rsid w:val="000F69A9"/>
    <w:rsid w:val="000F6A14"/>
    <w:rsid w:val="000F6B26"/>
    <w:rsid w:val="000F729F"/>
    <w:rsid w:val="000F72AA"/>
    <w:rsid w:val="000F76F3"/>
    <w:rsid w:val="000F7CE0"/>
    <w:rsid w:val="00100184"/>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B0F"/>
    <w:rsid w:val="00103DA2"/>
    <w:rsid w:val="001048E5"/>
    <w:rsid w:val="00104BED"/>
    <w:rsid w:val="00105046"/>
    <w:rsid w:val="001053D1"/>
    <w:rsid w:val="00105572"/>
    <w:rsid w:val="00105875"/>
    <w:rsid w:val="0010645F"/>
    <w:rsid w:val="0010691B"/>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B6C"/>
    <w:rsid w:val="0012158D"/>
    <w:rsid w:val="00121F38"/>
    <w:rsid w:val="00122188"/>
    <w:rsid w:val="001231D0"/>
    <w:rsid w:val="0012374A"/>
    <w:rsid w:val="00124060"/>
    <w:rsid w:val="00124559"/>
    <w:rsid w:val="00125887"/>
    <w:rsid w:val="00125DF5"/>
    <w:rsid w:val="0012686F"/>
    <w:rsid w:val="00126F12"/>
    <w:rsid w:val="00127713"/>
    <w:rsid w:val="00127872"/>
    <w:rsid w:val="001303B7"/>
    <w:rsid w:val="00130A82"/>
    <w:rsid w:val="001317B8"/>
    <w:rsid w:val="00131930"/>
    <w:rsid w:val="00131BC5"/>
    <w:rsid w:val="00131DB9"/>
    <w:rsid w:val="00132175"/>
    <w:rsid w:val="001323CA"/>
    <w:rsid w:val="001324CF"/>
    <w:rsid w:val="00132668"/>
    <w:rsid w:val="0013326A"/>
    <w:rsid w:val="001335D2"/>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E9F"/>
    <w:rsid w:val="00150069"/>
    <w:rsid w:val="0015053D"/>
    <w:rsid w:val="0015079B"/>
    <w:rsid w:val="00150947"/>
    <w:rsid w:val="00150BF3"/>
    <w:rsid w:val="00150F8E"/>
    <w:rsid w:val="00151475"/>
    <w:rsid w:val="00151603"/>
    <w:rsid w:val="00152537"/>
    <w:rsid w:val="0015269B"/>
    <w:rsid w:val="001532CD"/>
    <w:rsid w:val="00153981"/>
    <w:rsid w:val="00153A38"/>
    <w:rsid w:val="00153EB8"/>
    <w:rsid w:val="00153F02"/>
    <w:rsid w:val="00154906"/>
    <w:rsid w:val="00154ADC"/>
    <w:rsid w:val="001552F5"/>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1D6"/>
    <w:rsid w:val="001634B2"/>
    <w:rsid w:val="001641A0"/>
    <w:rsid w:val="001646A2"/>
    <w:rsid w:val="0016479B"/>
    <w:rsid w:val="00164A63"/>
    <w:rsid w:val="00164F8F"/>
    <w:rsid w:val="001651D4"/>
    <w:rsid w:val="0016532A"/>
    <w:rsid w:val="0016611B"/>
    <w:rsid w:val="00166529"/>
    <w:rsid w:val="001668D9"/>
    <w:rsid w:val="00166C9C"/>
    <w:rsid w:val="00166CD6"/>
    <w:rsid w:val="00166D17"/>
    <w:rsid w:val="00167E4A"/>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3CF"/>
    <w:rsid w:val="001854B8"/>
    <w:rsid w:val="001861FD"/>
    <w:rsid w:val="001863FA"/>
    <w:rsid w:val="001867D8"/>
    <w:rsid w:val="00187218"/>
    <w:rsid w:val="00187466"/>
    <w:rsid w:val="00187E9E"/>
    <w:rsid w:val="00187EEB"/>
    <w:rsid w:val="0019007D"/>
    <w:rsid w:val="00190678"/>
    <w:rsid w:val="001906DC"/>
    <w:rsid w:val="001907A0"/>
    <w:rsid w:val="00190E6E"/>
    <w:rsid w:val="00191516"/>
    <w:rsid w:val="00191D66"/>
    <w:rsid w:val="0019351F"/>
    <w:rsid w:val="001937D0"/>
    <w:rsid w:val="00193E0E"/>
    <w:rsid w:val="00193E72"/>
    <w:rsid w:val="0019410E"/>
    <w:rsid w:val="00194721"/>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974"/>
    <w:rsid w:val="001B397F"/>
    <w:rsid w:val="001B4024"/>
    <w:rsid w:val="001B43C8"/>
    <w:rsid w:val="001B4606"/>
    <w:rsid w:val="001B497E"/>
    <w:rsid w:val="001B5287"/>
    <w:rsid w:val="001B5383"/>
    <w:rsid w:val="001B543E"/>
    <w:rsid w:val="001B57E7"/>
    <w:rsid w:val="001B5810"/>
    <w:rsid w:val="001B5ADB"/>
    <w:rsid w:val="001B78FC"/>
    <w:rsid w:val="001B7A82"/>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F12"/>
    <w:rsid w:val="001E18C2"/>
    <w:rsid w:val="001E19D7"/>
    <w:rsid w:val="001E207F"/>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349F"/>
    <w:rsid w:val="001F472F"/>
    <w:rsid w:val="001F4B8E"/>
    <w:rsid w:val="001F4CB1"/>
    <w:rsid w:val="001F5279"/>
    <w:rsid w:val="001F57FB"/>
    <w:rsid w:val="001F58F7"/>
    <w:rsid w:val="001F60A5"/>
    <w:rsid w:val="001F717D"/>
    <w:rsid w:val="001F72F2"/>
    <w:rsid w:val="001F7848"/>
    <w:rsid w:val="001F7886"/>
    <w:rsid w:val="001F7CF0"/>
    <w:rsid w:val="001F7E67"/>
    <w:rsid w:val="002002AC"/>
    <w:rsid w:val="00201FF6"/>
    <w:rsid w:val="002024A4"/>
    <w:rsid w:val="002024A9"/>
    <w:rsid w:val="00202F61"/>
    <w:rsid w:val="00202F66"/>
    <w:rsid w:val="00202F6E"/>
    <w:rsid w:val="0020321E"/>
    <w:rsid w:val="002036B7"/>
    <w:rsid w:val="00203D1D"/>
    <w:rsid w:val="00203DA6"/>
    <w:rsid w:val="00204FA4"/>
    <w:rsid w:val="00205245"/>
    <w:rsid w:val="00205395"/>
    <w:rsid w:val="00205F2A"/>
    <w:rsid w:val="00206247"/>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7D4"/>
    <w:rsid w:val="00223CC5"/>
    <w:rsid w:val="00223D65"/>
    <w:rsid w:val="00223FA0"/>
    <w:rsid w:val="00223FAC"/>
    <w:rsid w:val="00224883"/>
    <w:rsid w:val="00224912"/>
    <w:rsid w:val="00225012"/>
    <w:rsid w:val="00225033"/>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D0"/>
    <w:rsid w:val="00231700"/>
    <w:rsid w:val="002317CF"/>
    <w:rsid w:val="00231D3F"/>
    <w:rsid w:val="00231FFB"/>
    <w:rsid w:val="00232029"/>
    <w:rsid w:val="002325A1"/>
    <w:rsid w:val="00233DDB"/>
    <w:rsid w:val="00234099"/>
    <w:rsid w:val="00234457"/>
    <w:rsid w:val="00235100"/>
    <w:rsid w:val="00235725"/>
    <w:rsid w:val="00235AC5"/>
    <w:rsid w:val="002360DF"/>
    <w:rsid w:val="00236203"/>
    <w:rsid w:val="0023624F"/>
    <w:rsid w:val="002363A8"/>
    <w:rsid w:val="00236813"/>
    <w:rsid w:val="002369D7"/>
    <w:rsid w:val="00236EE3"/>
    <w:rsid w:val="0023732C"/>
    <w:rsid w:val="0023733B"/>
    <w:rsid w:val="00237CFA"/>
    <w:rsid w:val="002401D5"/>
    <w:rsid w:val="00240D20"/>
    <w:rsid w:val="00241326"/>
    <w:rsid w:val="00241462"/>
    <w:rsid w:val="00241B44"/>
    <w:rsid w:val="00241F0A"/>
    <w:rsid w:val="00242414"/>
    <w:rsid w:val="00242485"/>
    <w:rsid w:val="0024270F"/>
    <w:rsid w:val="002429A8"/>
    <w:rsid w:val="00242AFD"/>
    <w:rsid w:val="00242F4C"/>
    <w:rsid w:val="002438CF"/>
    <w:rsid w:val="00243F0A"/>
    <w:rsid w:val="00244387"/>
    <w:rsid w:val="00244C3E"/>
    <w:rsid w:val="00245C2F"/>
    <w:rsid w:val="00245D1C"/>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263"/>
    <w:rsid w:val="00267548"/>
    <w:rsid w:val="00267583"/>
    <w:rsid w:val="00267C9E"/>
    <w:rsid w:val="0027031F"/>
    <w:rsid w:val="00270B8B"/>
    <w:rsid w:val="00270E02"/>
    <w:rsid w:val="00271E4C"/>
    <w:rsid w:val="00271E53"/>
    <w:rsid w:val="00273548"/>
    <w:rsid w:val="0027381C"/>
    <w:rsid w:val="002738C9"/>
    <w:rsid w:val="00273CF2"/>
    <w:rsid w:val="00273D75"/>
    <w:rsid w:val="0027439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D0D"/>
    <w:rsid w:val="00287011"/>
    <w:rsid w:val="0028709E"/>
    <w:rsid w:val="0028777A"/>
    <w:rsid w:val="00287878"/>
    <w:rsid w:val="00287C07"/>
    <w:rsid w:val="002900FC"/>
    <w:rsid w:val="00290527"/>
    <w:rsid w:val="002914B0"/>
    <w:rsid w:val="00291FD9"/>
    <w:rsid w:val="00292139"/>
    <w:rsid w:val="00292475"/>
    <w:rsid w:val="002931C9"/>
    <w:rsid w:val="002939F0"/>
    <w:rsid w:val="00294218"/>
    <w:rsid w:val="00294F3B"/>
    <w:rsid w:val="0029502E"/>
    <w:rsid w:val="00295117"/>
    <w:rsid w:val="00295873"/>
    <w:rsid w:val="00295884"/>
    <w:rsid w:val="00295C67"/>
    <w:rsid w:val="00295E27"/>
    <w:rsid w:val="002964FB"/>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70F8"/>
    <w:rsid w:val="002B72E1"/>
    <w:rsid w:val="002B7930"/>
    <w:rsid w:val="002B7C62"/>
    <w:rsid w:val="002B7CFF"/>
    <w:rsid w:val="002C01B6"/>
    <w:rsid w:val="002C0239"/>
    <w:rsid w:val="002C0551"/>
    <w:rsid w:val="002C0569"/>
    <w:rsid w:val="002C0853"/>
    <w:rsid w:val="002C111B"/>
    <w:rsid w:val="002C11E1"/>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F86"/>
    <w:rsid w:val="002D246C"/>
    <w:rsid w:val="002D2482"/>
    <w:rsid w:val="002D2EC5"/>
    <w:rsid w:val="002D2F27"/>
    <w:rsid w:val="002D2F61"/>
    <w:rsid w:val="002D310C"/>
    <w:rsid w:val="002D338E"/>
    <w:rsid w:val="002D39A0"/>
    <w:rsid w:val="002D40F5"/>
    <w:rsid w:val="002D4757"/>
    <w:rsid w:val="002D487F"/>
    <w:rsid w:val="002D4ACD"/>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2281"/>
    <w:rsid w:val="002E244D"/>
    <w:rsid w:val="002E27F9"/>
    <w:rsid w:val="002E2831"/>
    <w:rsid w:val="002E316A"/>
    <w:rsid w:val="002E3625"/>
    <w:rsid w:val="002E3D87"/>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3E4"/>
    <w:rsid w:val="002F45C4"/>
    <w:rsid w:val="002F4745"/>
    <w:rsid w:val="002F4E8D"/>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31D6"/>
    <w:rsid w:val="003036B6"/>
    <w:rsid w:val="00303881"/>
    <w:rsid w:val="003038D4"/>
    <w:rsid w:val="00304310"/>
    <w:rsid w:val="00304660"/>
    <w:rsid w:val="003048B8"/>
    <w:rsid w:val="00304AD9"/>
    <w:rsid w:val="00305284"/>
    <w:rsid w:val="0030541F"/>
    <w:rsid w:val="00305435"/>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42D2"/>
    <w:rsid w:val="0033459A"/>
    <w:rsid w:val="003345F4"/>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B34"/>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B3F"/>
    <w:rsid w:val="00362EF6"/>
    <w:rsid w:val="003631ED"/>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DC2"/>
    <w:rsid w:val="00396DD4"/>
    <w:rsid w:val="00397018"/>
    <w:rsid w:val="00397C08"/>
    <w:rsid w:val="003A0752"/>
    <w:rsid w:val="003A08B6"/>
    <w:rsid w:val="003A118F"/>
    <w:rsid w:val="003A1242"/>
    <w:rsid w:val="003A140C"/>
    <w:rsid w:val="003A1566"/>
    <w:rsid w:val="003A17D0"/>
    <w:rsid w:val="003A1FFB"/>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ACE"/>
    <w:rsid w:val="003B11E7"/>
    <w:rsid w:val="003B16ED"/>
    <w:rsid w:val="003B20EC"/>
    <w:rsid w:val="003B240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D06"/>
    <w:rsid w:val="003C1EE5"/>
    <w:rsid w:val="003C24C5"/>
    <w:rsid w:val="003C2C94"/>
    <w:rsid w:val="003C3146"/>
    <w:rsid w:val="003C33C2"/>
    <w:rsid w:val="003C3F2F"/>
    <w:rsid w:val="003C3FBC"/>
    <w:rsid w:val="003C437C"/>
    <w:rsid w:val="003C467F"/>
    <w:rsid w:val="003C4680"/>
    <w:rsid w:val="003C468D"/>
    <w:rsid w:val="003C4961"/>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4EE"/>
    <w:rsid w:val="003D2521"/>
    <w:rsid w:val="003D2999"/>
    <w:rsid w:val="003D2B0D"/>
    <w:rsid w:val="003D2BA6"/>
    <w:rsid w:val="003D2C3D"/>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E"/>
    <w:rsid w:val="003E08CB"/>
    <w:rsid w:val="003E0FBC"/>
    <w:rsid w:val="003E138A"/>
    <w:rsid w:val="003E158C"/>
    <w:rsid w:val="003E1B33"/>
    <w:rsid w:val="003E1EB1"/>
    <w:rsid w:val="003E231D"/>
    <w:rsid w:val="003E2487"/>
    <w:rsid w:val="003E259C"/>
    <w:rsid w:val="003E2BAD"/>
    <w:rsid w:val="003E2BBF"/>
    <w:rsid w:val="003E31EB"/>
    <w:rsid w:val="003E382F"/>
    <w:rsid w:val="003E3938"/>
    <w:rsid w:val="003E3D60"/>
    <w:rsid w:val="003E4229"/>
    <w:rsid w:val="003E434F"/>
    <w:rsid w:val="003E44F7"/>
    <w:rsid w:val="003E4AD6"/>
    <w:rsid w:val="003E4E7A"/>
    <w:rsid w:val="003E5599"/>
    <w:rsid w:val="003E5779"/>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B6E"/>
    <w:rsid w:val="003F6524"/>
    <w:rsid w:val="003F65EA"/>
    <w:rsid w:val="003F6DEF"/>
    <w:rsid w:val="003F7B6B"/>
    <w:rsid w:val="00400A5F"/>
    <w:rsid w:val="00400C98"/>
    <w:rsid w:val="00401125"/>
    <w:rsid w:val="004013EC"/>
    <w:rsid w:val="00401478"/>
    <w:rsid w:val="0040168A"/>
    <w:rsid w:val="00401A5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BF"/>
    <w:rsid w:val="004138CA"/>
    <w:rsid w:val="00413BB1"/>
    <w:rsid w:val="00413F9A"/>
    <w:rsid w:val="00414037"/>
    <w:rsid w:val="00414316"/>
    <w:rsid w:val="00414C81"/>
    <w:rsid w:val="00414E5A"/>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8EA"/>
    <w:rsid w:val="00423E51"/>
    <w:rsid w:val="00423F95"/>
    <w:rsid w:val="00424550"/>
    <w:rsid w:val="0042458C"/>
    <w:rsid w:val="004246EC"/>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AB7"/>
    <w:rsid w:val="00437D63"/>
    <w:rsid w:val="00437E49"/>
    <w:rsid w:val="00437F37"/>
    <w:rsid w:val="00440227"/>
    <w:rsid w:val="0044029B"/>
    <w:rsid w:val="00440684"/>
    <w:rsid w:val="00440FB8"/>
    <w:rsid w:val="00441F63"/>
    <w:rsid w:val="00442865"/>
    <w:rsid w:val="0044286E"/>
    <w:rsid w:val="0044292D"/>
    <w:rsid w:val="00442FA7"/>
    <w:rsid w:val="00443496"/>
    <w:rsid w:val="004434AB"/>
    <w:rsid w:val="00443948"/>
    <w:rsid w:val="00443C19"/>
    <w:rsid w:val="004449B8"/>
    <w:rsid w:val="00444CE2"/>
    <w:rsid w:val="00444E18"/>
    <w:rsid w:val="00445861"/>
    <w:rsid w:val="004459BE"/>
    <w:rsid w:val="004467AD"/>
    <w:rsid w:val="0044737E"/>
    <w:rsid w:val="00447959"/>
    <w:rsid w:val="00450281"/>
    <w:rsid w:val="004505A2"/>
    <w:rsid w:val="004512E7"/>
    <w:rsid w:val="00451887"/>
    <w:rsid w:val="00451A33"/>
    <w:rsid w:val="00451FE1"/>
    <w:rsid w:val="00452283"/>
    <w:rsid w:val="004524B2"/>
    <w:rsid w:val="004525C7"/>
    <w:rsid w:val="0045275A"/>
    <w:rsid w:val="00452DEC"/>
    <w:rsid w:val="0045319B"/>
    <w:rsid w:val="00453548"/>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6DF"/>
    <w:rsid w:val="00461BA1"/>
    <w:rsid w:val="00462D65"/>
    <w:rsid w:val="00462E82"/>
    <w:rsid w:val="00462EEB"/>
    <w:rsid w:val="0046306D"/>
    <w:rsid w:val="00463221"/>
    <w:rsid w:val="0046375D"/>
    <w:rsid w:val="0046386E"/>
    <w:rsid w:val="00463AFE"/>
    <w:rsid w:val="00463E53"/>
    <w:rsid w:val="00464060"/>
    <w:rsid w:val="00464533"/>
    <w:rsid w:val="00464A3A"/>
    <w:rsid w:val="004662D0"/>
    <w:rsid w:val="0046641B"/>
    <w:rsid w:val="004668DA"/>
    <w:rsid w:val="004677AE"/>
    <w:rsid w:val="00467A69"/>
    <w:rsid w:val="00470343"/>
    <w:rsid w:val="004705D7"/>
    <w:rsid w:val="004706FD"/>
    <w:rsid w:val="00471415"/>
    <w:rsid w:val="0047259D"/>
    <w:rsid w:val="004726EC"/>
    <w:rsid w:val="00472AD2"/>
    <w:rsid w:val="00472AE5"/>
    <w:rsid w:val="00472D6A"/>
    <w:rsid w:val="00473306"/>
    <w:rsid w:val="0047341F"/>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A28"/>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D97"/>
    <w:rsid w:val="00497DAF"/>
    <w:rsid w:val="004A0C5A"/>
    <w:rsid w:val="004A0EAE"/>
    <w:rsid w:val="004A10E7"/>
    <w:rsid w:val="004A14D9"/>
    <w:rsid w:val="004A1C15"/>
    <w:rsid w:val="004A2626"/>
    <w:rsid w:val="004A2AC8"/>
    <w:rsid w:val="004A2C12"/>
    <w:rsid w:val="004A3CEA"/>
    <w:rsid w:val="004A3D62"/>
    <w:rsid w:val="004A4B72"/>
    <w:rsid w:val="004A5349"/>
    <w:rsid w:val="004A6744"/>
    <w:rsid w:val="004A68E8"/>
    <w:rsid w:val="004A6A26"/>
    <w:rsid w:val="004A6DF4"/>
    <w:rsid w:val="004A73A8"/>
    <w:rsid w:val="004A771C"/>
    <w:rsid w:val="004A78B6"/>
    <w:rsid w:val="004A78EE"/>
    <w:rsid w:val="004A7B28"/>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D27"/>
    <w:rsid w:val="004C5289"/>
    <w:rsid w:val="004C548E"/>
    <w:rsid w:val="004C59DF"/>
    <w:rsid w:val="004C5C6C"/>
    <w:rsid w:val="004C5D22"/>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E6E"/>
    <w:rsid w:val="004D1F57"/>
    <w:rsid w:val="004D2351"/>
    <w:rsid w:val="004D255B"/>
    <w:rsid w:val="004D2A72"/>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B45"/>
    <w:rsid w:val="004D7C10"/>
    <w:rsid w:val="004D7D27"/>
    <w:rsid w:val="004D7D6E"/>
    <w:rsid w:val="004E0376"/>
    <w:rsid w:val="004E06D5"/>
    <w:rsid w:val="004E0A4C"/>
    <w:rsid w:val="004E1615"/>
    <w:rsid w:val="004E1696"/>
    <w:rsid w:val="004E194B"/>
    <w:rsid w:val="004E1EB6"/>
    <w:rsid w:val="004E25DA"/>
    <w:rsid w:val="004E2CE9"/>
    <w:rsid w:val="004E32DA"/>
    <w:rsid w:val="004E3B6A"/>
    <w:rsid w:val="004E3C3A"/>
    <w:rsid w:val="004E4592"/>
    <w:rsid w:val="004E4596"/>
    <w:rsid w:val="004E4A41"/>
    <w:rsid w:val="004E5048"/>
    <w:rsid w:val="004E5233"/>
    <w:rsid w:val="004E6341"/>
    <w:rsid w:val="004E661F"/>
    <w:rsid w:val="004E680B"/>
    <w:rsid w:val="004E68A1"/>
    <w:rsid w:val="004E6E77"/>
    <w:rsid w:val="004E6FF6"/>
    <w:rsid w:val="004E7767"/>
    <w:rsid w:val="004E778B"/>
    <w:rsid w:val="004E7DD1"/>
    <w:rsid w:val="004F03E6"/>
    <w:rsid w:val="004F0504"/>
    <w:rsid w:val="004F062F"/>
    <w:rsid w:val="004F10DE"/>
    <w:rsid w:val="004F1199"/>
    <w:rsid w:val="004F1BE8"/>
    <w:rsid w:val="004F209E"/>
    <w:rsid w:val="004F261A"/>
    <w:rsid w:val="004F27AD"/>
    <w:rsid w:val="004F2F86"/>
    <w:rsid w:val="004F301C"/>
    <w:rsid w:val="004F32CC"/>
    <w:rsid w:val="004F3AE4"/>
    <w:rsid w:val="004F3CB9"/>
    <w:rsid w:val="004F436F"/>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3949"/>
    <w:rsid w:val="00503CD3"/>
    <w:rsid w:val="00503D77"/>
    <w:rsid w:val="00503F61"/>
    <w:rsid w:val="00503FC4"/>
    <w:rsid w:val="005044BB"/>
    <w:rsid w:val="0050463B"/>
    <w:rsid w:val="005047E1"/>
    <w:rsid w:val="005047FE"/>
    <w:rsid w:val="00504F17"/>
    <w:rsid w:val="00505167"/>
    <w:rsid w:val="0050522E"/>
    <w:rsid w:val="005052F0"/>
    <w:rsid w:val="005058AC"/>
    <w:rsid w:val="005059CF"/>
    <w:rsid w:val="00505F6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78B"/>
    <w:rsid w:val="00517B2A"/>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FB"/>
    <w:rsid w:val="00557B5E"/>
    <w:rsid w:val="00557BB3"/>
    <w:rsid w:val="00560090"/>
    <w:rsid w:val="0056062E"/>
    <w:rsid w:val="00560A16"/>
    <w:rsid w:val="00561254"/>
    <w:rsid w:val="00561A07"/>
    <w:rsid w:val="00561C48"/>
    <w:rsid w:val="0056238D"/>
    <w:rsid w:val="00562AC8"/>
    <w:rsid w:val="00562DD1"/>
    <w:rsid w:val="00562EB0"/>
    <w:rsid w:val="0056332C"/>
    <w:rsid w:val="00563BF4"/>
    <w:rsid w:val="0056491F"/>
    <w:rsid w:val="00564B46"/>
    <w:rsid w:val="00564BC5"/>
    <w:rsid w:val="00565776"/>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E52"/>
    <w:rsid w:val="0057303C"/>
    <w:rsid w:val="005732FF"/>
    <w:rsid w:val="00573422"/>
    <w:rsid w:val="005737B1"/>
    <w:rsid w:val="00574410"/>
    <w:rsid w:val="005744BB"/>
    <w:rsid w:val="005751C4"/>
    <w:rsid w:val="0057546C"/>
    <w:rsid w:val="00576735"/>
    <w:rsid w:val="005772E4"/>
    <w:rsid w:val="00577D05"/>
    <w:rsid w:val="0058090F"/>
    <w:rsid w:val="00580A6F"/>
    <w:rsid w:val="00580CFE"/>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689"/>
    <w:rsid w:val="005A07C2"/>
    <w:rsid w:val="005A15C1"/>
    <w:rsid w:val="005A187E"/>
    <w:rsid w:val="005A1975"/>
    <w:rsid w:val="005A2611"/>
    <w:rsid w:val="005A26CD"/>
    <w:rsid w:val="005A2893"/>
    <w:rsid w:val="005A315B"/>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21FB"/>
    <w:rsid w:val="005B237E"/>
    <w:rsid w:val="005B2425"/>
    <w:rsid w:val="005B2C4A"/>
    <w:rsid w:val="005B30CE"/>
    <w:rsid w:val="005B383C"/>
    <w:rsid w:val="005B4D9D"/>
    <w:rsid w:val="005B4E83"/>
    <w:rsid w:val="005B535C"/>
    <w:rsid w:val="005B5836"/>
    <w:rsid w:val="005B5CBE"/>
    <w:rsid w:val="005B5D6E"/>
    <w:rsid w:val="005B5F48"/>
    <w:rsid w:val="005B63F6"/>
    <w:rsid w:val="005B66A1"/>
    <w:rsid w:val="005B6832"/>
    <w:rsid w:val="005B6A2C"/>
    <w:rsid w:val="005B6D41"/>
    <w:rsid w:val="005B70CC"/>
    <w:rsid w:val="005B7839"/>
    <w:rsid w:val="005B7862"/>
    <w:rsid w:val="005C04D1"/>
    <w:rsid w:val="005C08A2"/>
    <w:rsid w:val="005C0A15"/>
    <w:rsid w:val="005C0A93"/>
    <w:rsid w:val="005C0C84"/>
    <w:rsid w:val="005C0E26"/>
    <w:rsid w:val="005C1185"/>
    <w:rsid w:val="005C119D"/>
    <w:rsid w:val="005C152A"/>
    <w:rsid w:val="005C226B"/>
    <w:rsid w:val="005C2B50"/>
    <w:rsid w:val="005C2DE4"/>
    <w:rsid w:val="005C31E5"/>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C8"/>
    <w:rsid w:val="005C7749"/>
    <w:rsid w:val="005C777A"/>
    <w:rsid w:val="005C7876"/>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6BF"/>
    <w:rsid w:val="005D689C"/>
    <w:rsid w:val="005D72ED"/>
    <w:rsid w:val="005D7D1B"/>
    <w:rsid w:val="005E043C"/>
    <w:rsid w:val="005E0B03"/>
    <w:rsid w:val="005E0C75"/>
    <w:rsid w:val="005E17C6"/>
    <w:rsid w:val="005E181D"/>
    <w:rsid w:val="005E189E"/>
    <w:rsid w:val="005E1B90"/>
    <w:rsid w:val="005E2A4F"/>
    <w:rsid w:val="005E2A85"/>
    <w:rsid w:val="005E32DB"/>
    <w:rsid w:val="005E32E9"/>
    <w:rsid w:val="005E3E30"/>
    <w:rsid w:val="005E4130"/>
    <w:rsid w:val="005E4177"/>
    <w:rsid w:val="005E4BF3"/>
    <w:rsid w:val="005E5083"/>
    <w:rsid w:val="005E5861"/>
    <w:rsid w:val="005E5BF3"/>
    <w:rsid w:val="005E5CE9"/>
    <w:rsid w:val="005E6304"/>
    <w:rsid w:val="005E68BD"/>
    <w:rsid w:val="005E68DD"/>
    <w:rsid w:val="005E6C59"/>
    <w:rsid w:val="005E729E"/>
    <w:rsid w:val="005E73E7"/>
    <w:rsid w:val="005E7A7A"/>
    <w:rsid w:val="005E7EA0"/>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9B8"/>
    <w:rsid w:val="00606BF1"/>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70A8"/>
    <w:rsid w:val="00617500"/>
    <w:rsid w:val="00617788"/>
    <w:rsid w:val="00617CF3"/>
    <w:rsid w:val="00617F07"/>
    <w:rsid w:val="00620470"/>
    <w:rsid w:val="0062090E"/>
    <w:rsid w:val="00620A38"/>
    <w:rsid w:val="00620EDF"/>
    <w:rsid w:val="00620FF6"/>
    <w:rsid w:val="0062157B"/>
    <w:rsid w:val="00621A59"/>
    <w:rsid w:val="00621CB9"/>
    <w:rsid w:val="00621DC7"/>
    <w:rsid w:val="00621F0D"/>
    <w:rsid w:val="00622551"/>
    <w:rsid w:val="00622B7E"/>
    <w:rsid w:val="00622B81"/>
    <w:rsid w:val="00622BE1"/>
    <w:rsid w:val="00622CE0"/>
    <w:rsid w:val="00622E80"/>
    <w:rsid w:val="006232DE"/>
    <w:rsid w:val="0062344C"/>
    <w:rsid w:val="00623B21"/>
    <w:rsid w:val="00623C34"/>
    <w:rsid w:val="00623CED"/>
    <w:rsid w:val="00624256"/>
    <w:rsid w:val="0062453A"/>
    <w:rsid w:val="00625A4C"/>
    <w:rsid w:val="00625A97"/>
    <w:rsid w:val="00625CAC"/>
    <w:rsid w:val="00625FD1"/>
    <w:rsid w:val="006261BA"/>
    <w:rsid w:val="00626862"/>
    <w:rsid w:val="00626A9B"/>
    <w:rsid w:val="00626E8A"/>
    <w:rsid w:val="00626FBF"/>
    <w:rsid w:val="006274B3"/>
    <w:rsid w:val="006277CF"/>
    <w:rsid w:val="00627FA0"/>
    <w:rsid w:val="006306BA"/>
    <w:rsid w:val="00630BEE"/>
    <w:rsid w:val="006311FD"/>
    <w:rsid w:val="006317FD"/>
    <w:rsid w:val="00631C69"/>
    <w:rsid w:val="00631D91"/>
    <w:rsid w:val="00632D30"/>
    <w:rsid w:val="00632F61"/>
    <w:rsid w:val="00633261"/>
    <w:rsid w:val="006336DA"/>
    <w:rsid w:val="0063372A"/>
    <w:rsid w:val="00633852"/>
    <w:rsid w:val="00635273"/>
    <w:rsid w:val="00635680"/>
    <w:rsid w:val="00635A92"/>
    <w:rsid w:val="0063609B"/>
    <w:rsid w:val="00636581"/>
    <w:rsid w:val="00636B2F"/>
    <w:rsid w:val="00636D73"/>
    <w:rsid w:val="00636F35"/>
    <w:rsid w:val="00637201"/>
    <w:rsid w:val="006372F2"/>
    <w:rsid w:val="006375FA"/>
    <w:rsid w:val="00637C31"/>
    <w:rsid w:val="00637E7E"/>
    <w:rsid w:val="00637FAD"/>
    <w:rsid w:val="0064070F"/>
    <w:rsid w:val="00640B07"/>
    <w:rsid w:val="00640B9F"/>
    <w:rsid w:val="00640D46"/>
    <w:rsid w:val="00640DA8"/>
    <w:rsid w:val="00640E4F"/>
    <w:rsid w:val="00641109"/>
    <w:rsid w:val="00641FD5"/>
    <w:rsid w:val="00642256"/>
    <w:rsid w:val="00642BCD"/>
    <w:rsid w:val="00643075"/>
    <w:rsid w:val="00643495"/>
    <w:rsid w:val="00643ADD"/>
    <w:rsid w:val="00644046"/>
    <w:rsid w:val="0064429C"/>
    <w:rsid w:val="006443B6"/>
    <w:rsid w:val="006454D2"/>
    <w:rsid w:val="006457F8"/>
    <w:rsid w:val="00645B12"/>
    <w:rsid w:val="00645C2B"/>
    <w:rsid w:val="00645EE0"/>
    <w:rsid w:val="006465D8"/>
    <w:rsid w:val="006473DF"/>
    <w:rsid w:val="00647588"/>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416"/>
    <w:rsid w:val="00682C01"/>
    <w:rsid w:val="00682FB9"/>
    <w:rsid w:val="0068313D"/>
    <w:rsid w:val="0068316C"/>
    <w:rsid w:val="0068331D"/>
    <w:rsid w:val="0068393E"/>
    <w:rsid w:val="00683BD0"/>
    <w:rsid w:val="0068493C"/>
    <w:rsid w:val="00685148"/>
    <w:rsid w:val="00685455"/>
    <w:rsid w:val="006857F6"/>
    <w:rsid w:val="00685DC3"/>
    <w:rsid w:val="0068601F"/>
    <w:rsid w:val="006864B5"/>
    <w:rsid w:val="00686BE7"/>
    <w:rsid w:val="00686E87"/>
    <w:rsid w:val="00687136"/>
    <w:rsid w:val="006871EE"/>
    <w:rsid w:val="00687B24"/>
    <w:rsid w:val="00687B72"/>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BAD"/>
    <w:rsid w:val="00694CE4"/>
    <w:rsid w:val="006951E3"/>
    <w:rsid w:val="00696224"/>
    <w:rsid w:val="006967D7"/>
    <w:rsid w:val="0069718B"/>
    <w:rsid w:val="006971D7"/>
    <w:rsid w:val="006973E2"/>
    <w:rsid w:val="00697837"/>
    <w:rsid w:val="006979F1"/>
    <w:rsid w:val="00697D9E"/>
    <w:rsid w:val="006A0596"/>
    <w:rsid w:val="006A0948"/>
    <w:rsid w:val="006A0AF7"/>
    <w:rsid w:val="006A0B93"/>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643"/>
    <w:rsid w:val="006A4676"/>
    <w:rsid w:val="006A48EE"/>
    <w:rsid w:val="006A53B7"/>
    <w:rsid w:val="006A5609"/>
    <w:rsid w:val="006A5A49"/>
    <w:rsid w:val="006A5F5B"/>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6104"/>
    <w:rsid w:val="006C634D"/>
    <w:rsid w:val="006C6DAB"/>
    <w:rsid w:val="006C7109"/>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CB"/>
    <w:rsid w:val="006E2ED1"/>
    <w:rsid w:val="006E3111"/>
    <w:rsid w:val="006E333D"/>
    <w:rsid w:val="006E376D"/>
    <w:rsid w:val="006E3D65"/>
    <w:rsid w:val="006E43E7"/>
    <w:rsid w:val="006E4581"/>
    <w:rsid w:val="006E463E"/>
    <w:rsid w:val="006E4A8D"/>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C4E"/>
    <w:rsid w:val="00707230"/>
    <w:rsid w:val="0070751A"/>
    <w:rsid w:val="00707919"/>
    <w:rsid w:val="0071035C"/>
    <w:rsid w:val="00710385"/>
    <w:rsid w:val="00710AEE"/>
    <w:rsid w:val="00710EF0"/>
    <w:rsid w:val="007119F7"/>
    <w:rsid w:val="00711D52"/>
    <w:rsid w:val="00711FF6"/>
    <w:rsid w:val="00712E2F"/>
    <w:rsid w:val="00712ED4"/>
    <w:rsid w:val="00712F13"/>
    <w:rsid w:val="007132BE"/>
    <w:rsid w:val="00713422"/>
    <w:rsid w:val="00713A55"/>
    <w:rsid w:val="00713CAA"/>
    <w:rsid w:val="00713F87"/>
    <w:rsid w:val="007146D8"/>
    <w:rsid w:val="0071484A"/>
    <w:rsid w:val="007149BE"/>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105C"/>
    <w:rsid w:val="00721417"/>
    <w:rsid w:val="007219D0"/>
    <w:rsid w:val="00721F8F"/>
    <w:rsid w:val="0072253D"/>
    <w:rsid w:val="007225D9"/>
    <w:rsid w:val="007225DC"/>
    <w:rsid w:val="007226B4"/>
    <w:rsid w:val="00723A1D"/>
    <w:rsid w:val="00723C76"/>
    <w:rsid w:val="00723D84"/>
    <w:rsid w:val="00725004"/>
    <w:rsid w:val="0072511D"/>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11D"/>
    <w:rsid w:val="00755384"/>
    <w:rsid w:val="007553BD"/>
    <w:rsid w:val="00755444"/>
    <w:rsid w:val="007554E4"/>
    <w:rsid w:val="007556F7"/>
    <w:rsid w:val="007570CB"/>
    <w:rsid w:val="007601EB"/>
    <w:rsid w:val="00760517"/>
    <w:rsid w:val="00760591"/>
    <w:rsid w:val="007608F4"/>
    <w:rsid w:val="00760D49"/>
    <w:rsid w:val="00761824"/>
    <w:rsid w:val="00761A83"/>
    <w:rsid w:val="00761B57"/>
    <w:rsid w:val="00761C58"/>
    <w:rsid w:val="00762146"/>
    <w:rsid w:val="007622F0"/>
    <w:rsid w:val="00762334"/>
    <w:rsid w:val="00762514"/>
    <w:rsid w:val="00763AFF"/>
    <w:rsid w:val="00764907"/>
    <w:rsid w:val="00764C07"/>
    <w:rsid w:val="00765239"/>
    <w:rsid w:val="00765394"/>
    <w:rsid w:val="00765798"/>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8C9"/>
    <w:rsid w:val="00783EE5"/>
    <w:rsid w:val="00783FCC"/>
    <w:rsid w:val="007840B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FEB"/>
    <w:rsid w:val="0079205A"/>
    <w:rsid w:val="007928DE"/>
    <w:rsid w:val="00793195"/>
    <w:rsid w:val="007932F5"/>
    <w:rsid w:val="0079356C"/>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AA6"/>
    <w:rsid w:val="007A0BB5"/>
    <w:rsid w:val="007A1106"/>
    <w:rsid w:val="007A1B9F"/>
    <w:rsid w:val="007A1C90"/>
    <w:rsid w:val="007A20A0"/>
    <w:rsid w:val="007A2650"/>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B05"/>
    <w:rsid w:val="007F71CF"/>
    <w:rsid w:val="007F7392"/>
    <w:rsid w:val="007F7476"/>
    <w:rsid w:val="007F7835"/>
    <w:rsid w:val="007F7874"/>
    <w:rsid w:val="007F7AD6"/>
    <w:rsid w:val="00800B53"/>
    <w:rsid w:val="00800BBE"/>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8F"/>
    <w:rsid w:val="0080748E"/>
    <w:rsid w:val="008104CE"/>
    <w:rsid w:val="008107D7"/>
    <w:rsid w:val="008108F5"/>
    <w:rsid w:val="00810972"/>
    <w:rsid w:val="008116A9"/>
    <w:rsid w:val="00811789"/>
    <w:rsid w:val="008117BB"/>
    <w:rsid w:val="00811EE1"/>
    <w:rsid w:val="00812025"/>
    <w:rsid w:val="008126BE"/>
    <w:rsid w:val="00812ABC"/>
    <w:rsid w:val="00812AD4"/>
    <w:rsid w:val="0081313B"/>
    <w:rsid w:val="00813388"/>
    <w:rsid w:val="008134C7"/>
    <w:rsid w:val="008137E7"/>
    <w:rsid w:val="00813AF4"/>
    <w:rsid w:val="00814345"/>
    <w:rsid w:val="008146AD"/>
    <w:rsid w:val="0081510C"/>
    <w:rsid w:val="00815BF6"/>
    <w:rsid w:val="00816613"/>
    <w:rsid w:val="0081675B"/>
    <w:rsid w:val="0081684E"/>
    <w:rsid w:val="00816C7A"/>
    <w:rsid w:val="00817014"/>
    <w:rsid w:val="00817790"/>
    <w:rsid w:val="00817E16"/>
    <w:rsid w:val="008205EF"/>
    <w:rsid w:val="00820666"/>
    <w:rsid w:val="0082143A"/>
    <w:rsid w:val="00821B1F"/>
    <w:rsid w:val="0082216C"/>
    <w:rsid w:val="00822241"/>
    <w:rsid w:val="00822944"/>
    <w:rsid w:val="00824652"/>
    <w:rsid w:val="008247A1"/>
    <w:rsid w:val="008248E4"/>
    <w:rsid w:val="00824D12"/>
    <w:rsid w:val="00824F18"/>
    <w:rsid w:val="0082504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F85"/>
    <w:rsid w:val="00833368"/>
    <w:rsid w:val="0083399E"/>
    <w:rsid w:val="008345F9"/>
    <w:rsid w:val="008347BC"/>
    <w:rsid w:val="00834947"/>
    <w:rsid w:val="00834DAE"/>
    <w:rsid w:val="00835024"/>
    <w:rsid w:val="008359D7"/>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E81"/>
    <w:rsid w:val="0085147C"/>
    <w:rsid w:val="00852B6D"/>
    <w:rsid w:val="00852ED1"/>
    <w:rsid w:val="008534D2"/>
    <w:rsid w:val="008539B5"/>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FC3"/>
    <w:rsid w:val="008615BD"/>
    <w:rsid w:val="00861B05"/>
    <w:rsid w:val="0086228B"/>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637D"/>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548"/>
    <w:rsid w:val="008A47D8"/>
    <w:rsid w:val="008A48B1"/>
    <w:rsid w:val="008A4BF4"/>
    <w:rsid w:val="008A4DBC"/>
    <w:rsid w:val="008A5007"/>
    <w:rsid w:val="008A5A9F"/>
    <w:rsid w:val="008A5F9C"/>
    <w:rsid w:val="008A6018"/>
    <w:rsid w:val="008A603D"/>
    <w:rsid w:val="008A638D"/>
    <w:rsid w:val="008A64E0"/>
    <w:rsid w:val="008A6508"/>
    <w:rsid w:val="008A687A"/>
    <w:rsid w:val="008A68A3"/>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41A6"/>
    <w:rsid w:val="008B41E1"/>
    <w:rsid w:val="008B4314"/>
    <w:rsid w:val="008B4E1C"/>
    <w:rsid w:val="008B56A3"/>
    <w:rsid w:val="008B6109"/>
    <w:rsid w:val="008B6402"/>
    <w:rsid w:val="008B6ADE"/>
    <w:rsid w:val="008B7497"/>
    <w:rsid w:val="008B7B11"/>
    <w:rsid w:val="008C0590"/>
    <w:rsid w:val="008C0647"/>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4D9"/>
    <w:rsid w:val="008C46E0"/>
    <w:rsid w:val="008C4718"/>
    <w:rsid w:val="008C56B4"/>
    <w:rsid w:val="008C60BE"/>
    <w:rsid w:val="008C695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2AF"/>
    <w:rsid w:val="008E084E"/>
    <w:rsid w:val="008E0CF7"/>
    <w:rsid w:val="008E0D05"/>
    <w:rsid w:val="008E0E80"/>
    <w:rsid w:val="008E1140"/>
    <w:rsid w:val="008E1605"/>
    <w:rsid w:val="008E1739"/>
    <w:rsid w:val="008E1779"/>
    <w:rsid w:val="008E17E3"/>
    <w:rsid w:val="008E1E38"/>
    <w:rsid w:val="008E1EE4"/>
    <w:rsid w:val="008E2530"/>
    <w:rsid w:val="008E29E3"/>
    <w:rsid w:val="008E32C8"/>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418"/>
    <w:rsid w:val="0090672A"/>
    <w:rsid w:val="00906A79"/>
    <w:rsid w:val="00907679"/>
    <w:rsid w:val="00907A14"/>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612C"/>
    <w:rsid w:val="00916157"/>
    <w:rsid w:val="009161B4"/>
    <w:rsid w:val="009167D9"/>
    <w:rsid w:val="00916C0D"/>
    <w:rsid w:val="00916E95"/>
    <w:rsid w:val="00916F65"/>
    <w:rsid w:val="00916FB4"/>
    <w:rsid w:val="0091727C"/>
    <w:rsid w:val="009172B4"/>
    <w:rsid w:val="0091780D"/>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D4B"/>
    <w:rsid w:val="0094629E"/>
    <w:rsid w:val="009464A0"/>
    <w:rsid w:val="0094656B"/>
    <w:rsid w:val="0094782A"/>
    <w:rsid w:val="009507BF"/>
    <w:rsid w:val="00950B6C"/>
    <w:rsid w:val="00951069"/>
    <w:rsid w:val="00951076"/>
    <w:rsid w:val="00951790"/>
    <w:rsid w:val="00952A3A"/>
    <w:rsid w:val="00953AE4"/>
    <w:rsid w:val="00953DF4"/>
    <w:rsid w:val="0095462E"/>
    <w:rsid w:val="00954777"/>
    <w:rsid w:val="009548C2"/>
    <w:rsid w:val="00954B89"/>
    <w:rsid w:val="00954FEC"/>
    <w:rsid w:val="009551AD"/>
    <w:rsid w:val="0095533C"/>
    <w:rsid w:val="0095551F"/>
    <w:rsid w:val="00955C63"/>
    <w:rsid w:val="00955D6B"/>
    <w:rsid w:val="009560E7"/>
    <w:rsid w:val="009562CE"/>
    <w:rsid w:val="00956417"/>
    <w:rsid w:val="00956730"/>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621"/>
    <w:rsid w:val="00967693"/>
    <w:rsid w:val="009679F0"/>
    <w:rsid w:val="00970C2F"/>
    <w:rsid w:val="00970ECB"/>
    <w:rsid w:val="00970F9F"/>
    <w:rsid w:val="0097112F"/>
    <w:rsid w:val="00971924"/>
    <w:rsid w:val="00971E75"/>
    <w:rsid w:val="00972453"/>
    <w:rsid w:val="00972B39"/>
    <w:rsid w:val="00972BB2"/>
    <w:rsid w:val="00973567"/>
    <w:rsid w:val="00973746"/>
    <w:rsid w:val="009738E5"/>
    <w:rsid w:val="009738F3"/>
    <w:rsid w:val="00973C26"/>
    <w:rsid w:val="00973FB9"/>
    <w:rsid w:val="00974EB5"/>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31C"/>
    <w:rsid w:val="0099040C"/>
    <w:rsid w:val="009909D0"/>
    <w:rsid w:val="0099194B"/>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598"/>
    <w:rsid w:val="009A28C0"/>
    <w:rsid w:val="009A2BDC"/>
    <w:rsid w:val="009A2E92"/>
    <w:rsid w:val="009A34CF"/>
    <w:rsid w:val="009A3664"/>
    <w:rsid w:val="009A3714"/>
    <w:rsid w:val="009A3994"/>
    <w:rsid w:val="009A3ECF"/>
    <w:rsid w:val="009A41F5"/>
    <w:rsid w:val="009A42A0"/>
    <w:rsid w:val="009A4992"/>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EAF"/>
    <w:rsid w:val="009B54BC"/>
    <w:rsid w:val="009B5A2A"/>
    <w:rsid w:val="009B5ADF"/>
    <w:rsid w:val="009B5BB2"/>
    <w:rsid w:val="009B5DC0"/>
    <w:rsid w:val="009B6250"/>
    <w:rsid w:val="009B6A0E"/>
    <w:rsid w:val="009B6F88"/>
    <w:rsid w:val="009B7177"/>
    <w:rsid w:val="009B7335"/>
    <w:rsid w:val="009B743D"/>
    <w:rsid w:val="009B7566"/>
    <w:rsid w:val="009B7B4C"/>
    <w:rsid w:val="009C0958"/>
    <w:rsid w:val="009C0A08"/>
    <w:rsid w:val="009C1239"/>
    <w:rsid w:val="009C137C"/>
    <w:rsid w:val="009C1706"/>
    <w:rsid w:val="009C2934"/>
    <w:rsid w:val="009C3025"/>
    <w:rsid w:val="009C32E8"/>
    <w:rsid w:val="009C395D"/>
    <w:rsid w:val="009C4B34"/>
    <w:rsid w:val="009C4F39"/>
    <w:rsid w:val="009C546F"/>
    <w:rsid w:val="009C5656"/>
    <w:rsid w:val="009C5A68"/>
    <w:rsid w:val="009C5F6A"/>
    <w:rsid w:val="009C62F7"/>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C4D"/>
    <w:rsid w:val="009E314B"/>
    <w:rsid w:val="009E3249"/>
    <w:rsid w:val="009E3278"/>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2B5"/>
    <w:rsid w:val="00A02318"/>
    <w:rsid w:val="00A02393"/>
    <w:rsid w:val="00A02EBA"/>
    <w:rsid w:val="00A038A9"/>
    <w:rsid w:val="00A03B71"/>
    <w:rsid w:val="00A03E7E"/>
    <w:rsid w:val="00A0409D"/>
    <w:rsid w:val="00A0422E"/>
    <w:rsid w:val="00A0449D"/>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7D7"/>
    <w:rsid w:val="00A11FC7"/>
    <w:rsid w:val="00A11FDB"/>
    <w:rsid w:val="00A1218E"/>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62F8"/>
    <w:rsid w:val="00A46359"/>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57A"/>
    <w:rsid w:val="00A53AA1"/>
    <w:rsid w:val="00A53D20"/>
    <w:rsid w:val="00A54137"/>
    <w:rsid w:val="00A54A71"/>
    <w:rsid w:val="00A554F5"/>
    <w:rsid w:val="00A558B1"/>
    <w:rsid w:val="00A55A08"/>
    <w:rsid w:val="00A55AF4"/>
    <w:rsid w:val="00A55CAB"/>
    <w:rsid w:val="00A55F49"/>
    <w:rsid w:val="00A56062"/>
    <w:rsid w:val="00A562BA"/>
    <w:rsid w:val="00A56A47"/>
    <w:rsid w:val="00A57206"/>
    <w:rsid w:val="00A5751A"/>
    <w:rsid w:val="00A5774A"/>
    <w:rsid w:val="00A5786D"/>
    <w:rsid w:val="00A57CC1"/>
    <w:rsid w:val="00A57D1D"/>
    <w:rsid w:val="00A57D2E"/>
    <w:rsid w:val="00A57EE8"/>
    <w:rsid w:val="00A60128"/>
    <w:rsid w:val="00A6014B"/>
    <w:rsid w:val="00A60228"/>
    <w:rsid w:val="00A61158"/>
    <w:rsid w:val="00A6133B"/>
    <w:rsid w:val="00A621A9"/>
    <w:rsid w:val="00A62662"/>
    <w:rsid w:val="00A62CA1"/>
    <w:rsid w:val="00A62E43"/>
    <w:rsid w:val="00A62F01"/>
    <w:rsid w:val="00A635B4"/>
    <w:rsid w:val="00A63632"/>
    <w:rsid w:val="00A636CF"/>
    <w:rsid w:val="00A6371A"/>
    <w:rsid w:val="00A63806"/>
    <w:rsid w:val="00A63891"/>
    <w:rsid w:val="00A6495A"/>
    <w:rsid w:val="00A64AF6"/>
    <w:rsid w:val="00A64DBF"/>
    <w:rsid w:val="00A64DC2"/>
    <w:rsid w:val="00A65F13"/>
    <w:rsid w:val="00A6615A"/>
    <w:rsid w:val="00A661E3"/>
    <w:rsid w:val="00A6623E"/>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6FC"/>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6176"/>
    <w:rsid w:val="00A866A8"/>
    <w:rsid w:val="00A8688A"/>
    <w:rsid w:val="00A871D3"/>
    <w:rsid w:val="00A873BB"/>
    <w:rsid w:val="00A87431"/>
    <w:rsid w:val="00A87D9F"/>
    <w:rsid w:val="00A87ED9"/>
    <w:rsid w:val="00A9063E"/>
    <w:rsid w:val="00A90C5E"/>
    <w:rsid w:val="00A91072"/>
    <w:rsid w:val="00A91773"/>
    <w:rsid w:val="00A91794"/>
    <w:rsid w:val="00A918E8"/>
    <w:rsid w:val="00A91A96"/>
    <w:rsid w:val="00A926C4"/>
    <w:rsid w:val="00A9291D"/>
    <w:rsid w:val="00A9386A"/>
    <w:rsid w:val="00A93994"/>
    <w:rsid w:val="00A93C79"/>
    <w:rsid w:val="00A93E2B"/>
    <w:rsid w:val="00A93F0C"/>
    <w:rsid w:val="00A94165"/>
    <w:rsid w:val="00A94168"/>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3D2E"/>
    <w:rsid w:val="00AA45C2"/>
    <w:rsid w:val="00AA47EC"/>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7004"/>
    <w:rsid w:val="00AA7C05"/>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E7"/>
    <w:rsid w:val="00AB4D2B"/>
    <w:rsid w:val="00AB4D76"/>
    <w:rsid w:val="00AB547A"/>
    <w:rsid w:val="00AB58D1"/>
    <w:rsid w:val="00AB5935"/>
    <w:rsid w:val="00AB5A52"/>
    <w:rsid w:val="00AB5B12"/>
    <w:rsid w:val="00AB6031"/>
    <w:rsid w:val="00AB64E0"/>
    <w:rsid w:val="00AB6925"/>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D41"/>
    <w:rsid w:val="00AD17E7"/>
    <w:rsid w:val="00AD1ADD"/>
    <w:rsid w:val="00AD1C35"/>
    <w:rsid w:val="00AD1CF2"/>
    <w:rsid w:val="00AD1E30"/>
    <w:rsid w:val="00AD2130"/>
    <w:rsid w:val="00AD217B"/>
    <w:rsid w:val="00AD2206"/>
    <w:rsid w:val="00AD2423"/>
    <w:rsid w:val="00AD298F"/>
    <w:rsid w:val="00AD29AA"/>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73"/>
    <w:rsid w:val="00AE06FE"/>
    <w:rsid w:val="00AE0910"/>
    <w:rsid w:val="00AE09BF"/>
    <w:rsid w:val="00AE12C6"/>
    <w:rsid w:val="00AE1674"/>
    <w:rsid w:val="00AE1CA2"/>
    <w:rsid w:val="00AE1E14"/>
    <w:rsid w:val="00AE22AF"/>
    <w:rsid w:val="00AE25DE"/>
    <w:rsid w:val="00AE26C0"/>
    <w:rsid w:val="00AE2A05"/>
    <w:rsid w:val="00AE32B5"/>
    <w:rsid w:val="00AE32C4"/>
    <w:rsid w:val="00AE3322"/>
    <w:rsid w:val="00AE3E84"/>
    <w:rsid w:val="00AE4332"/>
    <w:rsid w:val="00AE4502"/>
    <w:rsid w:val="00AE470D"/>
    <w:rsid w:val="00AE4CE3"/>
    <w:rsid w:val="00AE4D63"/>
    <w:rsid w:val="00AE4D80"/>
    <w:rsid w:val="00AE4F44"/>
    <w:rsid w:val="00AE5301"/>
    <w:rsid w:val="00AE5755"/>
    <w:rsid w:val="00AE57E3"/>
    <w:rsid w:val="00AE66D7"/>
    <w:rsid w:val="00AE6EB6"/>
    <w:rsid w:val="00AE7161"/>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F3B"/>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379"/>
    <w:rsid w:val="00B0241B"/>
    <w:rsid w:val="00B02C10"/>
    <w:rsid w:val="00B0347C"/>
    <w:rsid w:val="00B03A56"/>
    <w:rsid w:val="00B04166"/>
    <w:rsid w:val="00B058D1"/>
    <w:rsid w:val="00B05C4C"/>
    <w:rsid w:val="00B062AB"/>
    <w:rsid w:val="00B068E7"/>
    <w:rsid w:val="00B07B9D"/>
    <w:rsid w:val="00B07C10"/>
    <w:rsid w:val="00B07E1D"/>
    <w:rsid w:val="00B07E60"/>
    <w:rsid w:val="00B102A8"/>
    <w:rsid w:val="00B109E4"/>
    <w:rsid w:val="00B1101C"/>
    <w:rsid w:val="00B11B75"/>
    <w:rsid w:val="00B1222E"/>
    <w:rsid w:val="00B1224A"/>
    <w:rsid w:val="00B123A4"/>
    <w:rsid w:val="00B125E7"/>
    <w:rsid w:val="00B13224"/>
    <w:rsid w:val="00B134AA"/>
    <w:rsid w:val="00B136B2"/>
    <w:rsid w:val="00B138C8"/>
    <w:rsid w:val="00B13D27"/>
    <w:rsid w:val="00B13F5C"/>
    <w:rsid w:val="00B14663"/>
    <w:rsid w:val="00B14A53"/>
    <w:rsid w:val="00B14CAD"/>
    <w:rsid w:val="00B14DA9"/>
    <w:rsid w:val="00B14E97"/>
    <w:rsid w:val="00B14EB4"/>
    <w:rsid w:val="00B15C20"/>
    <w:rsid w:val="00B15C48"/>
    <w:rsid w:val="00B15DD1"/>
    <w:rsid w:val="00B15F64"/>
    <w:rsid w:val="00B16009"/>
    <w:rsid w:val="00B16139"/>
    <w:rsid w:val="00B16140"/>
    <w:rsid w:val="00B1632C"/>
    <w:rsid w:val="00B163C5"/>
    <w:rsid w:val="00B1648F"/>
    <w:rsid w:val="00B16571"/>
    <w:rsid w:val="00B167AA"/>
    <w:rsid w:val="00B16B51"/>
    <w:rsid w:val="00B16FC9"/>
    <w:rsid w:val="00B1746A"/>
    <w:rsid w:val="00B200F1"/>
    <w:rsid w:val="00B206B8"/>
    <w:rsid w:val="00B207E8"/>
    <w:rsid w:val="00B21475"/>
    <w:rsid w:val="00B21782"/>
    <w:rsid w:val="00B228E4"/>
    <w:rsid w:val="00B22960"/>
    <w:rsid w:val="00B22A64"/>
    <w:rsid w:val="00B22E36"/>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CCD"/>
    <w:rsid w:val="00B27CD9"/>
    <w:rsid w:val="00B27CFD"/>
    <w:rsid w:val="00B27E28"/>
    <w:rsid w:val="00B302ED"/>
    <w:rsid w:val="00B306FA"/>
    <w:rsid w:val="00B30AAF"/>
    <w:rsid w:val="00B30BEB"/>
    <w:rsid w:val="00B30F8D"/>
    <w:rsid w:val="00B31954"/>
    <w:rsid w:val="00B3216D"/>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DBB"/>
    <w:rsid w:val="00B5302B"/>
    <w:rsid w:val="00B53123"/>
    <w:rsid w:val="00B531B0"/>
    <w:rsid w:val="00B53460"/>
    <w:rsid w:val="00B53519"/>
    <w:rsid w:val="00B53A06"/>
    <w:rsid w:val="00B53A80"/>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1025"/>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2C9"/>
    <w:rsid w:val="00B8549C"/>
    <w:rsid w:val="00B85820"/>
    <w:rsid w:val="00B85DBC"/>
    <w:rsid w:val="00B86ABD"/>
    <w:rsid w:val="00B86E3E"/>
    <w:rsid w:val="00B877AA"/>
    <w:rsid w:val="00B8795D"/>
    <w:rsid w:val="00B879F4"/>
    <w:rsid w:val="00B87E02"/>
    <w:rsid w:val="00B903C8"/>
    <w:rsid w:val="00B90834"/>
    <w:rsid w:val="00B90A8E"/>
    <w:rsid w:val="00B90C3C"/>
    <w:rsid w:val="00B90EB1"/>
    <w:rsid w:val="00B911CF"/>
    <w:rsid w:val="00B911D4"/>
    <w:rsid w:val="00B911EA"/>
    <w:rsid w:val="00B911F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BC"/>
    <w:rsid w:val="00B978C3"/>
    <w:rsid w:val="00B97C1D"/>
    <w:rsid w:val="00B97EF7"/>
    <w:rsid w:val="00BA0114"/>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4254"/>
    <w:rsid w:val="00BA43A1"/>
    <w:rsid w:val="00BA48CE"/>
    <w:rsid w:val="00BA495E"/>
    <w:rsid w:val="00BA4DB1"/>
    <w:rsid w:val="00BA4F75"/>
    <w:rsid w:val="00BA4F97"/>
    <w:rsid w:val="00BA52ED"/>
    <w:rsid w:val="00BA531C"/>
    <w:rsid w:val="00BA5700"/>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D8"/>
    <w:rsid w:val="00BC3F0C"/>
    <w:rsid w:val="00BC4170"/>
    <w:rsid w:val="00BC428D"/>
    <w:rsid w:val="00BC44EE"/>
    <w:rsid w:val="00BC459A"/>
    <w:rsid w:val="00BC4824"/>
    <w:rsid w:val="00BC4C10"/>
    <w:rsid w:val="00BC4E5B"/>
    <w:rsid w:val="00BC5075"/>
    <w:rsid w:val="00BC53B0"/>
    <w:rsid w:val="00BC54DE"/>
    <w:rsid w:val="00BC5562"/>
    <w:rsid w:val="00BC5B23"/>
    <w:rsid w:val="00BC5E4B"/>
    <w:rsid w:val="00BC67DB"/>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DA9"/>
    <w:rsid w:val="00BE309D"/>
    <w:rsid w:val="00BE36EC"/>
    <w:rsid w:val="00BE3B49"/>
    <w:rsid w:val="00BE4134"/>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650"/>
    <w:rsid w:val="00BF6B80"/>
    <w:rsid w:val="00BF7025"/>
    <w:rsid w:val="00BF71C5"/>
    <w:rsid w:val="00BF7C74"/>
    <w:rsid w:val="00C00074"/>
    <w:rsid w:val="00C001E8"/>
    <w:rsid w:val="00C00E07"/>
    <w:rsid w:val="00C016CE"/>
    <w:rsid w:val="00C01D60"/>
    <w:rsid w:val="00C02EE7"/>
    <w:rsid w:val="00C0381A"/>
    <w:rsid w:val="00C03BF7"/>
    <w:rsid w:val="00C03CD4"/>
    <w:rsid w:val="00C03D91"/>
    <w:rsid w:val="00C0446A"/>
    <w:rsid w:val="00C04BC7"/>
    <w:rsid w:val="00C05534"/>
    <w:rsid w:val="00C056F5"/>
    <w:rsid w:val="00C05722"/>
    <w:rsid w:val="00C059D6"/>
    <w:rsid w:val="00C05C85"/>
    <w:rsid w:val="00C05CFC"/>
    <w:rsid w:val="00C05F92"/>
    <w:rsid w:val="00C062AE"/>
    <w:rsid w:val="00C06393"/>
    <w:rsid w:val="00C066FE"/>
    <w:rsid w:val="00C067A3"/>
    <w:rsid w:val="00C06D8F"/>
    <w:rsid w:val="00C06FF7"/>
    <w:rsid w:val="00C0730A"/>
    <w:rsid w:val="00C077B5"/>
    <w:rsid w:val="00C10CC4"/>
    <w:rsid w:val="00C11347"/>
    <w:rsid w:val="00C1137C"/>
    <w:rsid w:val="00C113B7"/>
    <w:rsid w:val="00C1140A"/>
    <w:rsid w:val="00C11DF3"/>
    <w:rsid w:val="00C12764"/>
    <w:rsid w:val="00C12D1D"/>
    <w:rsid w:val="00C133D0"/>
    <w:rsid w:val="00C13472"/>
    <w:rsid w:val="00C13A03"/>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40AA"/>
    <w:rsid w:val="00C243ED"/>
    <w:rsid w:val="00C24560"/>
    <w:rsid w:val="00C252FB"/>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E0"/>
    <w:rsid w:val="00C35800"/>
    <w:rsid w:val="00C3630D"/>
    <w:rsid w:val="00C36536"/>
    <w:rsid w:val="00C36547"/>
    <w:rsid w:val="00C365E3"/>
    <w:rsid w:val="00C36AB1"/>
    <w:rsid w:val="00C377DF"/>
    <w:rsid w:val="00C37940"/>
    <w:rsid w:val="00C37A2C"/>
    <w:rsid w:val="00C37A67"/>
    <w:rsid w:val="00C37B0B"/>
    <w:rsid w:val="00C37CDB"/>
    <w:rsid w:val="00C37FB6"/>
    <w:rsid w:val="00C40144"/>
    <w:rsid w:val="00C40519"/>
    <w:rsid w:val="00C40605"/>
    <w:rsid w:val="00C40879"/>
    <w:rsid w:val="00C40A3E"/>
    <w:rsid w:val="00C41925"/>
    <w:rsid w:val="00C41A7E"/>
    <w:rsid w:val="00C41CBF"/>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6023"/>
    <w:rsid w:val="00C46381"/>
    <w:rsid w:val="00C46F4D"/>
    <w:rsid w:val="00C4743A"/>
    <w:rsid w:val="00C474C4"/>
    <w:rsid w:val="00C47BC3"/>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820"/>
    <w:rsid w:val="00C55B4C"/>
    <w:rsid w:val="00C55BC2"/>
    <w:rsid w:val="00C55DC7"/>
    <w:rsid w:val="00C563BF"/>
    <w:rsid w:val="00C56676"/>
    <w:rsid w:val="00C567BB"/>
    <w:rsid w:val="00C56A4F"/>
    <w:rsid w:val="00C56CB4"/>
    <w:rsid w:val="00C57776"/>
    <w:rsid w:val="00C57949"/>
    <w:rsid w:val="00C57BFC"/>
    <w:rsid w:val="00C601F2"/>
    <w:rsid w:val="00C605AE"/>
    <w:rsid w:val="00C606E2"/>
    <w:rsid w:val="00C60E08"/>
    <w:rsid w:val="00C61102"/>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84E"/>
    <w:rsid w:val="00C66F4C"/>
    <w:rsid w:val="00C670B7"/>
    <w:rsid w:val="00C677E8"/>
    <w:rsid w:val="00C67871"/>
    <w:rsid w:val="00C6796F"/>
    <w:rsid w:val="00C67D95"/>
    <w:rsid w:val="00C702C9"/>
    <w:rsid w:val="00C7034A"/>
    <w:rsid w:val="00C70397"/>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501"/>
    <w:rsid w:val="00C768A7"/>
    <w:rsid w:val="00C76A36"/>
    <w:rsid w:val="00C76B09"/>
    <w:rsid w:val="00C76B3E"/>
    <w:rsid w:val="00C76BD2"/>
    <w:rsid w:val="00C76F41"/>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702A"/>
    <w:rsid w:val="00C87353"/>
    <w:rsid w:val="00C8756F"/>
    <w:rsid w:val="00C90137"/>
    <w:rsid w:val="00C9050D"/>
    <w:rsid w:val="00C9058B"/>
    <w:rsid w:val="00C90982"/>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FA0"/>
    <w:rsid w:val="00CA6096"/>
    <w:rsid w:val="00CA62DD"/>
    <w:rsid w:val="00CA647E"/>
    <w:rsid w:val="00CA6E11"/>
    <w:rsid w:val="00CA6FE2"/>
    <w:rsid w:val="00CA70C0"/>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C5E"/>
    <w:rsid w:val="00CC3182"/>
    <w:rsid w:val="00CC3A8F"/>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B8D"/>
    <w:rsid w:val="00D0135C"/>
    <w:rsid w:val="00D013F6"/>
    <w:rsid w:val="00D01BA7"/>
    <w:rsid w:val="00D01C17"/>
    <w:rsid w:val="00D02207"/>
    <w:rsid w:val="00D02FCC"/>
    <w:rsid w:val="00D032D9"/>
    <w:rsid w:val="00D03804"/>
    <w:rsid w:val="00D03DDF"/>
    <w:rsid w:val="00D03E7B"/>
    <w:rsid w:val="00D03FDB"/>
    <w:rsid w:val="00D0487A"/>
    <w:rsid w:val="00D04D13"/>
    <w:rsid w:val="00D04F9D"/>
    <w:rsid w:val="00D05098"/>
    <w:rsid w:val="00D052C6"/>
    <w:rsid w:val="00D0543C"/>
    <w:rsid w:val="00D05775"/>
    <w:rsid w:val="00D058D4"/>
    <w:rsid w:val="00D059F0"/>
    <w:rsid w:val="00D05D59"/>
    <w:rsid w:val="00D05D9A"/>
    <w:rsid w:val="00D064AD"/>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CF4"/>
    <w:rsid w:val="00D12F1B"/>
    <w:rsid w:val="00D1344B"/>
    <w:rsid w:val="00D13728"/>
    <w:rsid w:val="00D1454A"/>
    <w:rsid w:val="00D145EF"/>
    <w:rsid w:val="00D14911"/>
    <w:rsid w:val="00D14A3F"/>
    <w:rsid w:val="00D14C65"/>
    <w:rsid w:val="00D150A5"/>
    <w:rsid w:val="00D161A9"/>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CD5"/>
    <w:rsid w:val="00D24FBB"/>
    <w:rsid w:val="00D251C8"/>
    <w:rsid w:val="00D25241"/>
    <w:rsid w:val="00D25482"/>
    <w:rsid w:val="00D25ABF"/>
    <w:rsid w:val="00D25ADE"/>
    <w:rsid w:val="00D25D2B"/>
    <w:rsid w:val="00D25DC3"/>
    <w:rsid w:val="00D26622"/>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3120"/>
    <w:rsid w:val="00D4313F"/>
    <w:rsid w:val="00D439A8"/>
    <w:rsid w:val="00D443D5"/>
    <w:rsid w:val="00D4496B"/>
    <w:rsid w:val="00D44F7D"/>
    <w:rsid w:val="00D455DB"/>
    <w:rsid w:val="00D45A60"/>
    <w:rsid w:val="00D45A8B"/>
    <w:rsid w:val="00D468AA"/>
    <w:rsid w:val="00D47195"/>
    <w:rsid w:val="00D47323"/>
    <w:rsid w:val="00D47BB0"/>
    <w:rsid w:val="00D47E5A"/>
    <w:rsid w:val="00D50027"/>
    <w:rsid w:val="00D500AA"/>
    <w:rsid w:val="00D50149"/>
    <w:rsid w:val="00D501FD"/>
    <w:rsid w:val="00D50801"/>
    <w:rsid w:val="00D51733"/>
    <w:rsid w:val="00D51FE6"/>
    <w:rsid w:val="00D5210D"/>
    <w:rsid w:val="00D5227B"/>
    <w:rsid w:val="00D5244E"/>
    <w:rsid w:val="00D5257E"/>
    <w:rsid w:val="00D5263B"/>
    <w:rsid w:val="00D5264E"/>
    <w:rsid w:val="00D527D6"/>
    <w:rsid w:val="00D52BBE"/>
    <w:rsid w:val="00D52D38"/>
    <w:rsid w:val="00D53508"/>
    <w:rsid w:val="00D53841"/>
    <w:rsid w:val="00D54035"/>
    <w:rsid w:val="00D541C1"/>
    <w:rsid w:val="00D54556"/>
    <w:rsid w:val="00D548E5"/>
    <w:rsid w:val="00D54CD4"/>
    <w:rsid w:val="00D553FF"/>
    <w:rsid w:val="00D555FB"/>
    <w:rsid w:val="00D55667"/>
    <w:rsid w:val="00D56049"/>
    <w:rsid w:val="00D560AC"/>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843"/>
    <w:rsid w:val="00D6297B"/>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9CB"/>
    <w:rsid w:val="00D77AD9"/>
    <w:rsid w:val="00D77B28"/>
    <w:rsid w:val="00D77E1B"/>
    <w:rsid w:val="00D810CC"/>
    <w:rsid w:val="00D8113F"/>
    <w:rsid w:val="00D81318"/>
    <w:rsid w:val="00D8162F"/>
    <w:rsid w:val="00D82028"/>
    <w:rsid w:val="00D824D6"/>
    <w:rsid w:val="00D82AF9"/>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424"/>
    <w:rsid w:val="00D91738"/>
    <w:rsid w:val="00D91B48"/>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877"/>
    <w:rsid w:val="00D97A65"/>
    <w:rsid w:val="00D97B34"/>
    <w:rsid w:val="00DA008A"/>
    <w:rsid w:val="00DA01A2"/>
    <w:rsid w:val="00DA04B8"/>
    <w:rsid w:val="00DA0C52"/>
    <w:rsid w:val="00DA0EF7"/>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E17"/>
    <w:rsid w:val="00DA5FED"/>
    <w:rsid w:val="00DA5FF0"/>
    <w:rsid w:val="00DA68B7"/>
    <w:rsid w:val="00DA7011"/>
    <w:rsid w:val="00DA7C68"/>
    <w:rsid w:val="00DA7D75"/>
    <w:rsid w:val="00DA7DCA"/>
    <w:rsid w:val="00DA7E37"/>
    <w:rsid w:val="00DB0298"/>
    <w:rsid w:val="00DB079D"/>
    <w:rsid w:val="00DB0811"/>
    <w:rsid w:val="00DB0F36"/>
    <w:rsid w:val="00DB10D7"/>
    <w:rsid w:val="00DB14FE"/>
    <w:rsid w:val="00DB1BE8"/>
    <w:rsid w:val="00DB1F1C"/>
    <w:rsid w:val="00DB2B15"/>
    <w:rsid w:val="00DB2D8D"/>
    <w:rsid w:val="00DB3129"/>
    <w:rsid w:val="00DB343A"/>
    <w:rsid w:val="00DB373D"/>
    <w:rsid w:val="00DB37C8"/>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6004"/>
    <w:rsid w:val="00DD606A"/>
    <w:rsid w:val="00DD63F6"/>
    <w:rsid w:val="00DD713D"/>
    <w:rsid w:val="00DD7232"/>
    <w:rsid w:val="00DD7257"/>
    <w:rsid w:val="00DD72BA"/>
    <w:rsid w:val="00DD7458"/>
    <w:rsid w:val="00DD74C5"/>
    <w:rsid w:val="00DE0341"/>
    <w:rsid w:val="00DE04AF"/>
    <w:rsid w:val="00DE04BA"/>
    <w:rsid w:val="00DE0C0E"/>
    <w:rsid w:val="00DE1102"/>
    <w:rsid w:val="00DE1461"/>
    <w:rsid w:val="00DE159A"/>
    <w:rsid w:val="00DE253C"/>
    <w:rsid w:val="00DE2845"/>
    <w:rsid w:val="00DE2906"/>
    <w:rsid w:val="00DE31D3"/>
    <w:rsid w:val="00DE3709"/>
    <w:rsid w:val="00DE4E28"/>
    <w:rsid w:val="00DE5609"/>
    <w:rsid w:val="00DE56A7"/>
    <w:rsid w:val="00DE5F0D"/>
    <w:rsid w:val="00DE5F89"/>
    <w:rsid w:val="00DE6899"/>
    <w:rsid w:val="00DE68F1"/>
    <w:rsid w:val="00DE6D36"/>
    <w:rsid w:val="00DE6FFB"/>
    <w:rsid w:val="00DE71C5"/>
    <w:rsid w:val="00DE7426"/>
    <w:rsid w:val="00DE7A91"/>
    <w:rsid w:val="00DF026B"/>
    <w:rsid w:val="00DF0678"/>
    <w:rsid w:val="00DF12AE"/>
    <w:rsid w:val="00DF1697"/>
    <w:rsid w:val="00DF19D5"/>
    <w:rsid w:val="00DF1EF9"/>
    <w:rsid w:val="00DF1F61"/>
    <w:rsid w:val="00DF22F8"/>
    <w:rsid w:val="00DF2454"/>
    <w:rsid w:val="00DF25CA"/>
    <w:rsid w:val="00DF2962"/>
    <w:rsid w:val="00DF2963"/>
    <w:rsid w:val="00DF2ADC"/>
    <w:rsid w:val="00DF3762"/>
    <w:rsid w:val="00DF400C"/>
    <w:rsid w:val="00DF40AD"/>
    <w:rsid w:val="00DF48CF"/>
    <w:rsid w:val="00DF4BB1"/>
    <w:rsid w:val="00DF4CAE"/>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41E1"/>
    <w:rsid w:val="00E042CC"/>
    <w:rsid w:val="00E04607"/>
    <w:rsid w:val="00E0498E"/>
    <w:rsid w:val="00E04E56"/>
    <w:rsid w:val="00E04F3E"/>
    <w:rsid w:val="00E06675"/>
    <w:rsid w:val="00E067C1"/>
    <w:rsid w:val="00E06864"/>
    <w:rsid w:val="00E06874"/>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F11"/>
    <w:rsid w:val="00E13F4D"/>
    <w:rsid w:val="00E14152"/>
    <w:rsid w:val="00E14383"/>
    <w:rsid w:val="00E145EE"/>
    <w:rsid w:val="00E14703"/>
    <w:rsid w:val="00E147B6"/>
    <w:rsid w:val="00E1482B"/>
    <w:rsid w:val="00E1484B"/>
    <w:rsid w:val="00E15775"/>
    <w:rsid w:val="00E15DDC"/>
    <w:rsid w:val="00E16030"/>
    <w:rsid w:val="00E167C8"/>
    <w:rsid w:val="00E16B2E"/>
    <w:rsid w:val="00E16C36"/>
    <w:rsid w:val="00E16E0E"/>
    <w:rsid w:val="00E17E4F"/>
    <w:rsid w:val="00E17EE0"/>
    <w:rsid w:val="00E17F34"/>
    <w:rsid w:val="00E206AA"/>
    <w:rsid w:val="00E20A81"/>
    <w:rsid w:val="00E21A9E"/>
    <w:rsid w:val="00E21F1E"/>
    <w:rsid w:val="00E2257F"/>
    <w:rsid w:val="00E22C94"/>
    <w:rsid w:val="00E22FAB"/>
    <w:rsid w:val="00E2346C"/>
    <w:rsid w:val="00E238F0"/>
    <w:rsid w:val="00E23D88"/>
    <w:rsid w:val="00E23DD4"/>
    <w:rsid w:val="00E2503A"/>
    <w:rsid w:val="00E252DE"/>
    <w:rsid w:val="00E252FA"/>
    <w:rsid w:val="00E259DD"/>
    <w:rsid w:val="00E25A0A"/>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7B5"/>
    <w:rsid w:val="00E379B8"/>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AC9"/>
    <w:rsid w:val="00E44BEB"/>
    <w:rsid w:val="00E44CAB"/>
    <w:rsid w:val="00E44EBD"/>
    <w:rsid w:val="00E45008"/>
    <w:rsid w:val="00E45081"/>
    <w:rsid w:val="00E453EA"/>
    <w:rsid w:val="00E454C0"/>
    <w:rsid w:val="00E4583C"/>
    <w:rsid w:val="00E469CF"/>
    <w:rsid w:val="00E47504"/>
    <w:rsid w:val="00E478E1"/>
    <w:rsid w:val="00E47ACB"/>
    <w:rsid w:val="00E47E0F"/>
    <w:rsid w:val="00E51751"/>
    <w:rsid w:val="00E51B37"/>
    <w:rsid w:val="00E52658"/>
    <w:rsid w:val="00E5301D"/>
    <w:rsid w:val="00E534C3"/>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D0"/>
    <w:rsid w:val="00E6187A"/>
    <w:rsid w:val="00E61D89"/>
    <w:rsid w:val="00E62095"/>
    <w:rsid w:val="00E62647"/>
    <w:rsid w:val="00E62C12"/>
    <w:rsid w:val="00E63302"/>
    <w:rsid w:val="00E633B7"/>
    <w:rsid w:val="00E647C5"/>
    <w:rsid w:val="00E652D4"/>
    <w:rsid w:val="00E654F3"/>
    <w:rsid w:val="00E6570C"/>
    <w:rsid w:val="00E65C5A"/>
    <w:rsid w:val="00E66357"/>
    <w:rsid w:val="00E66B9B"/>
    <w:rsid w:val="00E6742F"/>
    <w:rsid w:val="00E7045E"/>
    <w:rsid w:val="00E704A5"/>
    <w:rsid w:val="00E7053D"/>
    <w:rsid w:val="00E723EF"/>
    <w:rsid w:val="00E725A1"/>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44F7"/>
    <w:rsid w:val="00E8452A"/>
    <w:rsid w:val="00E85111"/>
    <w:rsid w:val="00E853EF"/>
    <w:rsid w:val="00E85497"/>
    <w:rsid w:val="00E8585D"/>
    <w:rsid w:val="00E8599C"/>
    <w:rsid w:val="00E85C0C"/>
    <w:rsid w:val="00E85F12"/>
    <w:rsid w:val="00E861F2"/>
    <w:rsid w:val="00E86A32"/>
    <w:rsid w:val="00E86BDC"/>
    <w:rsid w:val="00E870A5"/>
    <w:rsid w:val="00E8739B"/>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523"/>
    <w:rsid w:val="00E949A7"/>
    <w:rsid w:val="00E94BE5"/>
    <w:rsid w:val="00E9649A"/>
    <w:rsid w:val="00E96A43"/>
    <w:rsid w:val="00E96C1A"/>
    <w:rsid w:val="00E96EF5"/>
    <w:rsid w:val="00E975D9"/>
    <w:rsid w:val="00E9781B"/>
    <w:rsid w:val="00E97A5D"/>
    <w:rsid w:val="00E97C58"/>
    <w:rsid w:val="00E97D21"/>
    <w:rsid w:val="00E97D2C"/>
    <w:rsid w:val="00EA034E"/>
    <w:rsid w:val="00EA0612"/>
    <w:rsid w:val="00EA0A14"/>
    <w:rsid w:val="00EA0F5E"/>
    <w:rsid w:val="00EA184C"/>
    <w:rsid w:val="00EA2AB7"/>
    <w:rsid w:val="00EA2BD0"/>
    <w:rsid w:val="00EA2CAA"/>
    <w:rsid w:val="00EA36A3"/>
    <w:rsid w:val="00EA3886"/>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58D2"/>
    <w:rsid w:val="00EB5ACE"/>
    <w:rsid w:val="00EB6149"/>
    <w:rsid w:val="00EB6A49"/>
    <w:rsid w:val="00EB6A94"/>
    <w:rsid w:val="00EB70BD"/>
    <w:rsid w:val="00EB75F6"/>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557D"/>
    <w:rsid w:val="00ED6489"/>
    <w:rsid w:val="00ED7D66"/>
    <w:rsid w:val="00ED7E02"/>
    <w:rsid w:val="00ED7F99"/>
    <w:rsid w:val="00EE0C17"/>
    <w:rsid w:val="00EE17FB"/>
    <w:rsid w:val="00EE188E"/>
    <w:rsid w:val="00EE1C14"/>
    <w:rsid w:val="00EE2180"/>
    <w:rsid w:val="00EE2281"/>
    <w:rsid w:val="00EE22D0"/>
    <w:rsid w:val="00EE28B6"/>
    <w:rsid w:val="00EE29D7"/>
    <w:rsid w:val="00EE2BE6"/>
    <w:rsid w:val="00EE2C51"/>
    <w:rsid w:val="00EE2EF3"/>
    <w:rsid w:val="00EE3203"/>
    <w:rsid w:val="00EE32E6"/>
    <w:rsid w:val="00EE336F"/>
    <w:rsid w:val="00EE33D2"/>
    <w:rsid w:val="00EE3890"/>
    <w:rsid w:val="00EE38F8"/>
    <w:rsid w:val="00EE42AE"/>
    <w:rsid w:val="00EE48A4"/>
    <w:rsid w:val="00EE4D5A"/>
    <w:rsid w:val="00EE4F15"/>
    <w:rsid w:val="00EE4FA3"/>
    <w:rsid w:val="00EE546A"/>
    <w:rsid w:val="00EE54C0"/>
    <w:rsid w:val="00EE5569"/>
    <w:rsid w:val="00EE55DE"/>
    <w:rsid w:val="00EE5E20"/>
    <w:rsid w:val="00EE61A2"/>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5E9"/>
    <w:rsid w:val="00EF277C"/>
    <w:rsid w:val="00EF2782"/>
    <w:rsid w:val="00EF2B5D"/>
    <w:rsid w:val="00EF3816"/>
    <w:rsid w:val="00EF3CC1"/>
    <w:rsid w:val="00EF41CF"/>
    <w:rsid w:val="00EF469C"/>
    <w:rsid w:val="00EF46D0"/>
    <w:rsid w:val="00EF48B2"/>
    <w:rsid w:val="00EF4D16"/>
    <w:rsid w:val="00EF5CA7"/>
    <w:rsid w:val="00EF6934"/>
    <w:rsid w:val="00EF7030"/>
    <w:rsid w:val="00EF708C"/>
    <w:rsid w:val="00EF7567"/>
    <w:rsid w:val="00EF774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3A3"/>
    <w:rsid w:val="00F1541F"/>
    <w:rsid w:val="00F15D31"/>
    <w:rsid w:val="00F16355"/>
    <w:rsid w:val="00F16960"/>
    <w:rsid w:val="00F1697D"/>
    <w:rsid w:val="00F1789A"/>
    <w:rsid w:val="00F17D01"/>
    <w:rsid w:val="00F17D27"/>
    <w:rsid w:val="00F20379"/>
    <w:rsid w:val="00F20735"/>
    <w:rsid w:val="00F2097E"/>
    <w:rsid w:val="00F20EA8"/>
    <w:rsid w:val="00F21118"/>
    <w:rsid w:val="00F21147"/>
    <w:rsid w:val="00F2139A"/>
    <w:rsid w:val="00F21CF5"/>
    <w:rsid w:val="00F227DD"/>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C12"/>
    <w:rsid w:val="00F27C98"/>
    <w:rsid w:val="00F27CF0"/>
    <w:rsid w:val="00F27F67"/>
    <w:rsid w:val="00F27F6F"/>
    <w:rsid w:val="00F27FA6"/>
    <w:rsid w:val="00F30349"/>
    <w:rsid w:val="00F30D8E"/>
    <w:rsid w:val="00F30D90"/>
    <w:rsid w:val="00F315EA"/>
    <w:rsid w:val="00F31E55"/>
    <w:rsid w:val="00F3215C"/>
    <w:rsid w:val="00F32F7D"/>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49"/>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78E"/>
    <w:rsid w:val="00F72FAE"/>
    <w:rsid w:val="00F740CC"/>
    <w:rsid w:val="00F742F7"/>
    <w:rsid w:val="00F7430E"/>
    <w:rsid w:val="00F747F1"/>
    <w:rsid w:val="00F74ABA"/>
    <w:rsid w:val="00F7540D"/>
    <w:rsid w:val="00F75996"/>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96"/>
    <w:rsid w:val="00F834BF"/>
    <w:rsid w:val="00F83680"/>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E43"/>
    <w:rsid w:val="00F91C3B"/>
    <w:rsid w:val="00F927D0"/>
    <w:rsid w:val="00F92811"/>
    <w:rsid w:val="00F92B85"/>
    <w:rsid w:val="00F93438"/>
    <w:rsid w:val="00F934A1"/>
    <w:rsid w:val="00F937DD"/>
    <w:rsid w:val="00F938B1"/>
    <w:rsid w:val="00F93A79"/>
    <w:rsid w:val="00F943A6"/>
    <w:rsid w:val="00F94508"/>
    <w:rsid w:val="00F94E72"/>
    <w:rsid w:val="00F94EE6"/>
    <w:rsid w:val="00F951F2"/>
    <w:rsid w:val="00F95418"/>
    <w:rsid w:val="00F955BC"/>
    <w:rsid w:val="00F95686"/>
    <w:rsid w:val="00F95B06"/>
    <w:rsid w:val="00F95D15"/>
    <w:rsid w:val="00F96617"/>
    <w:rsid w:val="00F9752C"/>
    <w:rsid w:val="00F976F7"/>
    <w:rsid w:val="00F977D0"/>
    <w:rsid w:val="00F978B5"/>
    <w:rsid w:val="00F978EE"/>
    <w:rsid w:val="00F9799D"/>
    <w:rsid w:val="00FA06F5"/>
    <w:rsid w:val="00FA06F6"/>
    <w:rsid w:val="00FA075E"/>
    <w:rsid w:val="00FA08DE"/>
    <w:rsid w:val="00FA1489"/>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B0138"/>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397"/>
    <w:rsid w:val="00FB480C"/>
    <w:rsid w:val="00FB4C40"/>
    <w:rsid w:val="00FB4E20"/>
    <w:rsid w:val="00FB4E51"/>
    <w:rsid w:val="00FB5460"/>
    <w:rsid w:val="00FB5752"/>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3437"/>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A3E"/>
    <w:rsid w:val="00FD6BF8"/>
    <w:rsid w:val="00FD70DA"/>
    <w:rsid w:val="00FD7846"/>
    <w:rsid w:val="00FD7991"/>
    <w:rsid w:val="00FE0071"/>
    <w:rsid w:val="00FE0699"/>
    <w:rsid w:val="00FE0CF8"/>
    <w:rsid w:val="00FE0D5B"/>
    <w:rsid w:val="00FE1286"/>
    <w:rsid w:val="00FE1676"/>
    <w:rsid w:val="00FE1AE2"/>
    <w:rsid w:val="00FE1CAF"/>
    <w:rsid w:val="00FE1E37"/>
    <w:rsid w:val="00FE2632"/>
    <w:rsid w:val="00FE27BE"/>
    <w:rsid w:val="00FE30AF"/>
    <w:rsid w:val="00FE37DF"/>
    <w:rsid w:val="00FE3D3C"/>
    <w:rsid w:val="00FE3FDC"/>
    <w:rsid w:val="00FE4479"/>
    <w:rsid w:val="00FE447F"/>
    <w:rsid w:val="00FE44A1"/>
    <w:rsid w:val="00FE464B"/>
    <w:rsid w:val="00FE4D1A"/>
    <w:rsid w:val="00FE5578"/>
    <w:rsid w:val="00FE58E6"/>
    <w:rsid w:val="00FE5B9D"/>
    <w:rsid w:val="00FE5F9E"/>
    <w:rsid w:val="00FE613A"/>
    <w:rsid w:val="00FE637F"/>
    <w:rsid w:val="00FE63B2"/>
    <w:rsid w:val="00FE6690"/>
    <w:rsid w:val="00FE6696"/>
    <w:rsid w:val="00FE703F"/>
    <w:rsid w:val="00FE7298"/>
    <w:rsid w:val="00FE7864"/>
    <w:rsid w:val="00FE7C71"/>
    <w:rsid w:val="00FF02AA"/>
    <w:rsid w:val="00FF078C"/>
    <w:rsid w:val="00FF09D3"/>
    <w:rsid w:val="00FF0F37"/>
    <w:rsid w:val="00FF1592"/>
    <w:rsid w:val="00FF2154"/>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F98"/>
    <w:rsid w:val="00FF729D"/>
    <w:rsid w:val="00FF798B"/>
    <w:rsid w:val="00FF7B48"/>
    <w:rsid w:val="00FF7CE6"/>
    <w:rsid w:val="00FF7D26"/>
    <w:rsid w:val="00FF7E19"/>
    <w:rsid w:val="01867762"/>
    <w:rsid w:val="01A41A37"/>
    <w:rsid w:val="01EA15B6"/>
    <w:rsid w:val="01ED7CC8"/>
    <w:rsid w:val="033028D0"/>
    <w:rsid w:val="037A53D9"/>
    <w:rsid w:val="039D74CB"/>
    <w:rsid w:val="049330A1"/>
    <w:rsid w:val="04EF223F"/>
    <w:rsid w:val="06937F87"/>
    <w:rsid w:val="07EA6046"/>
    <w:rsid w:val="087C1ACD"/>
    <w:rsid w:val="0974501D"/>
    <w:rsid w:val="09954C90"/>
    <w:rsid w:val="09A55197"/>
    <w:rsid w:val="09BF5E3C"/>
    <w:rsid w:val="0A29600A"/>
    <w:rsid w:val="0AE94D27"/>
    <w:rsid w:val="0BDC5B70"/>
    <w:rsid w:val="0C686A7D"/>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837070"/>
    <w:rsid w:val="69290A63"/>
    <w:rsid w:val="69862F0D"/>
    <w:rsid w:val="6B83269C"/>
    <w:rsid w:val="6B974ABC"/>
    <w:rsid w:val="6BC6407E"/>
    <w:rsid w:val="6E023F50"/>
    <w:rsid w:val="6EB96679"/>
    <w:rsid w:val="6EB97FDC"/>
    <w:rsid w:val="6EF712B5"/>
    <w:rsid w:val="6F7C7229"/>
    <w:rsid w:val="70096C0B"/>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05F26D7"/>
  <w15:docId w15:val="{6D64041F-9C6B-4160-A29D-5F30B7AEE5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목록 단락,列表段"/>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
    <w:name w:val="网格型2"/>
    <w:basedOn w:val="TableNormal"/>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oleObject" Target="embeddings/Microsoft_Visio_2003-2010_Drawing2.vsd"/><Relationship Id="rId34" Type="http://schemas.openxmlformats.org/officeDocument/2006/relationships/image" Target="media/image16.png"/><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image" Target="media/image14.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4.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BD4BE0F-6120-4D1F-84C1-284D6A3D8D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TotalTime>
  <Pages>75</Pages>
  <Words>24856</Words>
  <Characters>141680</Characters>
  <Application>Microsoft Office Word</Application>
  <DocSecurity>0</DocSecurity>
  <Lines>1180</Lines>
  <Paragraphs>332</Paragraphs>
  <ScaleCrop>false</ScaleCrop>
  <HeadingPairs>
    <vt:vector size="2" baseType="variant">
      <vt:variant>
        <vt:lpstr>Title</vt:lpstr>
      </vt:variant>
      <vt:variant>
        <vt:i4>1</vt:i4>
      </vt:variant>
    </vt:vector>
  </HeadingPairs>
  <TitlesOfParts>
    <vt:vector size="1" baseType="lpstr">
      <vt:lpstr/>
    </vt:vector>
  </TitlesOfParts>
  <Company>P R C</Company>
  <LinksUpToDate>false</LinksUpToDate>
  <CharactersWithSpaces>1662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Xiong, Gang</cp:lastModifiedBy>
  <cp:revision>18</cp:revision>
  <cp:lastPrinted>2021-04-15T03:16:00Z</cp:lastPrinted>
  <dcterms:created xsi:type="dcterms:W3CDTF">2021-08-18T13:26:00Z</dcterms:created>
  <dcterms:modified xsi:type="dcterms:W3CDTF">2021-08-18T16: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